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4818" w:rsidRDefault="008E7CE4" w:rsidP="00517BF8">
      <w:pPr>
        <w:ind w:left="537" w:firstLineChars="200" w:firstLine="723"/>
        <w:jc w:val="center"/>
        <w:rPr>
          <w:rFonts w:ascii="黑体" w:eastAsia="黑体"/>
          <w:b/>
          <w:sz w:val="36"/>
          <w:szCs w:val="36"/>
        </w:rPr>
      </w:pPr>
      <w:r>
        <w:rPr>
          <w:rFonts w:ascii="黑体" w:eastAsia="黑体" w:hint="eastAsia"/>
          <w:b/>
          <w:sz w:val="36"/>
          <w:szCs w:val="36"/>
        </w:rPr>
        <w:t>培训</w:t>
      </w:r>
      <w:r>
        <w:rPr>
          <w:rFonts w:ascii="黑体" w:eastAsia="黑体"/>
          <w:b/>
          <w:sz w:val="36"/>
          <w:szCs w:val="36"/>
        </w:rPr>
        <w:t>教务管理系统</w:t>
      </w:r>
    </w:p>
    <w:p w:rsidR="00A94818" w:rsidRPr="002C58E9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tbl>
      <w:tblPr>
        <w:tblW w:w="0" w:type="auto"/>
        <w:jc w:val="center"/>
        <w:tblLayout w:type="fixed"/>
        <w:tblLook w:val="0000"/>
      </w:tblPr>
      <w:tblGrid>
        <w:gridCol w:w="1029"/>
        <w:gridCol w:w="2638"/>
        <w:gridCol w:w="846"/>
        <w:gridCol w:w="990"/>
        <w:gridCol w:w="1779"/>
      </w:tblGrid>
      <w:tr w:rsidR="00A94818" w:rsidTr="009C5544">
        <w:trPr>
          <w:jc w:val="center"/>
        </w:trPr>
        <w:tc>
          <w:tcPr>
            <w:tcW w:w="1029" w:type="dxa"/>
            <w:vAlign w:val="center"/>
          </w:tcPr>
          <w:p w:rsidR="00A94818" w:rsidRDefault="00A94818" w:rsidP="009C5544">
            <w:pPr>
              <w:pStyle w:val="a6"/>
            </w:pPr>
            <w:r>
              <w:rPr>
                <w:rFonts w:ascii="宋体" w:hint="eastAsia"/>
              </w:rPr>
              <w:t>拟制</w:t>
            </w:r>
            <w:r>
              <w:t>:</w:t>
            </w:r>
          </w:p>
        </w:tc>
        <w:tc>
          <w:tcPr>
            <w:tcW w:w="2638" w:type="dxa"/>
            <w:tcBorders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7"/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步长强</w:t>
            </w:r>
          </w:p>
        </w:tc>
        <w:tc>
          <w:tcPr>
            <w:tcW w:w="846" w:type="dxa"/>
            <w:vAlign w:val="center"/>
          </w:tcPr>
          <w:p w:rsidR="00A94818" w:rsidRDefault="00A94818" w:rsidP="009C5544">
            <w:pPr>
              <w:pStyle w:val="a7"/>
            </w:pPr>
          </w:p>
        </w:tc>
        <w:tc>
          <w:tcPr>
            <w:tcW w:w="990" w:type="dxa"/>
            <w:vAlign w:val="center"/>
          </w:tcPr>
          <w:p w:rsidR="00A94818" w:rsidRDefault="00A94818" w:rsidP="009C5544">
            <w:pPr>
              <w:pStyle w:val="a6"/>
            </w:pPr>
            <w:r>
              <w:rPr>
                <w:rFonts w:ascii="宋体" w:hint="eastAsia"/>
              </w:rPr>
              <w:t>日期：</w:t>
            </w:r>
          </w:p>
        </w:tc>
        <w:tc>
          <w:tcPr>
            <w:tcW w:w="1779" w:type="dxa"/>
            <w:tcBorders>
              <w:bottom w:val="single" w:sz="6" w:space="0" w:color="auto"/>
            </w:tcBorders>
            <w:vAlign w:val="center"/>
          </w:tcPr>
          <w:p w:rsidR="00A94818" w:rsidRDefault="00A94818" w:rsidP="006B3EB6">
            <w:pPr>
              <w:pStyle w:val="a6"/>
            </w:pPr>
            <w:r>
              <w:rPr>
                <w:rFonts w:hint="eastAsia"/>
              </w:rPr>
              <w:t>2017</w:t>
            </w:r>
            <w:r w:rsidR="008E7CE4">
              <w:t>-05</w:t>
            </w:r>
            <w:r>
              <w:t>-</w:t>
            </w:r>
            <w:r w:rsidR="008E7CE4">
              <w:t>12</w:t>
            </w:r>
          </w:p>
        </w:tc>
      </w:tr>
      <w:tr w:rsidR="00A94818" w:rsidTr="009C5544">
        <w:trPr>
          <w:jc w:val="center"/>
        </w:trPr>
        <w:tc>
          <w:tcPr>
            <w:tcW w:w="1029" w:type="dxa"/>
            <w:vAlign w:val="center"/>
          </w:tcPr>
          <w:p w:rsidR="00A94818" w:rsidRDefault="00A94818" w:rsidP="009C5544">
            <w:pPr>
              <w:pStyle w:val="a6"/>
            </w:pPr>
            <w:r>
              <w:rPr>
                <w:rFonts w:ascii="宋体" w:hint="eastAsia"/>
              </w:rPr>
              <w:t>修订</w:t>
            </w:r>
            <w:r>
              <w:t>:</w:t>
            </w:r>
          </w:p>
        </w:tc>
        <w:tc>
          <w:tcPr>
            <w:tcW w:w="263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7"/>
            </w:pPr>
          </w:p>
        </w:tc>
        <w:tc>
          <w:tcPr>
            <w:tcW w:w="846" w:type="dxa"/>
            <w:vAlign w:val="center"/>
          </w:tcPr>
          <w:p w:rsidR="00A94818" w:rsidRDefault="00A94818" w:rsidP="009C5544">
            <w:pPr>
              <w:pStyle w:val="a7"/>
            </w:pPr>
          </w:p>
        </w:tc>
        <w:tc>
          <w:tcPr>
            <w:tcW w:w="990" w:type="dxa"/>
            <w:vAlign w:val="center"/>
          </w:tcPr>
          <w:p w:rsidR="00A94818" w:rsidRDefault="00A94818" w:rsidP="009C5544">
            <w:pPr>
              <w:pStyle w:val="a6"/>
            </w:pPr>
            <w:r>
              <w:rPr>
                <w:rFonts w:ascii="宋体" w:hint="eastAsia"/>
              </w:rPr>
              <w:t>日期：</w:t>
            </w:r>
          </w:p>
        </w:tc>
        <w:tc>
          <w:tcPr>
            <w:tcW w:w="177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6"/>
              <w:rPr>
                <w:sz w:val="21"/>
              </w:rPr>
            </w:pPr>
          </w:p>
        </w:tc>
      </w:tr>
      <w:tr w:rsidR="00A94818" w:rsidTr="009C5544">
        <w:trPr>
          <w:jc w:val="center"/>
        </w:trPr>
        <w:tc>
          <w:tcPr>
            <w:tcW w:w="1029" w:type="dxa"/>
            <w:vAlign w:val="center"/>
          </w:tcPr>
          <w:p w:rsidR="00A94818" w:rsidRPr="00FD4F3E" w:rsidRDefault="00A94818" w:rsidP="009C5544">
            <w:pPr>
              <w:pStyle w:val="a6"/>
              <w:rPr>
                <w:rFonts w:ascii="宋体"/>
              </w:rPr>
            </w:pPr>
            <w:r>
              <w:rPr>
                <w:rFonts w:ascii="宋体" w:hint="eastAsia"/>
              </w:rPr>
              <w:t>修订</w:t>
            </w:r>
            <w:r w:rsidRPr="00FD4F3E">
              <w:rPr>
                <w:rFonts w:ascii="宋体"/>
              </w:rPr>
              <w:t>:</w:t>
            </w:r>
          </w:p>
        </w:tc>
        <w:tc>
          <w:tcPr>
            <w:tcW w:w="263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7"/>
            </w:pPr>
          </w:p>
        </w:tc>
        <w:tc>
          <w:tcPr>
            <w:tcW w:w="846" w:type="dxa"/>
            <w:vAlign w:val="center"/>
          </w:tcPr>
          <w:p w:rsidR="00A94818" w:rsidRDefault="00A94818" w:rsidP="009C5544">
            <w:pPr>
              <w:pStyle w:val="a7"/>
            </w:pPr>
          </w:p>
        </w:tc>
        <w:tc>
          <w:tcPr>
            <w:tcW w:w="990" w:type="dxa"/>
            <w:vAlign w:val="center"/>
          </w:tcPr>
          <w:p w:rsidR="00A94818" w:rsidRPr="00FD4F3E" w:rsidRDefault="00A94818" w:rsidP="009C5544">
            <w:pPr>
              <w:pStyle w:val="a6"/>
              <w:rPr>
                <w:rFonts w:ascii="宋体"/>
              </w:rPr>
            </w:pPr>
            <w:r>
              <w:rPr>
                <w:rFonts w:ascii="宋体" w:hint="eastAsia"/>
              </w:rPr>
              <w:t>日期：</w:t>
            </w:r>
          </w:p>
        </w:tc>
        <w:tc>
          <w:tcPr>
            <w:tcW w:w="177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6"/>
              <w:rPr>
                <w:sz w:val="21"/>
              </w:rPr>
            </w:pPr>
          </w:p>
        </w:tc>
      </w:tr>
      <w:tr w:rsidR="00A94818" w:rsidTr="009C5544">
        <w:trPr>
          <w:jc w:val="center"/>
        </w:trPr>
        <w:tc>
          <w:tcPr>
            <w:tcW w:w="1029" w:type="dxa"/>
            <w:vAlign w:val="center"/>
          </w:tcPr>
          <w:p w:rsidR="00A94818" w:rsidRPr="00FD4F3E" w:rsidRDefault="00A94818" w:rsidP="009C5544">
            <w:pPr>
              <w:pStyle w:val="a6"/>
              <w:rPr>
                <w:rFonts w:ascii="宋体"/>
              </w:rPr>
            </w:pPr>
            <w:r>
              <w:rPr>
                <w:rFonts w:ascii="宋体" w:hint="eastAsia"/>
              </w:rPr>
              <w:t>修订</w:t>
            </w:r>
            <w:r w:rsidRPr="00FD4F3E">
              <w:rPr>
                <w:rFonts w:ascii="宋体"/>
              </w:rPr>
              <w:t>:</w:t>
            </w:r>
          </w:p>
        </w:tc>
        <w:tc>
          <w:tcPr>
            <w:tcW w:w="263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7"/>
            </w:pPr>
          </w:p>
        </w:tc>
        <w:tc>
          <w:tcPr>
            <w:tcW w:w="846" w:type="dxa"/>
            <w:vAlign w:val="center"/>
          </w:tcPr>
          <w:p w:rsidR="00A94818" w:rsidRDefault="00A94818" w:rsidP="009C5544">
            <w:pPr>
              <w:pStyle w:val="a7"/>
            </w:pPr>
          </w:p>
        </w:tc>
        <w:tc>
          <w:tcPr>
            <w:tcW w:w="990" w:type="dxa"/>
            <w:vAlign w:val="center"/>
          </w:tcPr>
          <w:p w:rsidR="00A94818" w:rsidRPr="00FD4F3E" w:rsidRDefault="00A94818" w:rsidP="009C5544">
            <w:pPr>
              <w:pStyle w:val="a6"/>
              <w:rPr>
                <w:rFonts w:ascii="宋体"/>
              </w:rPr>
            </w:pPr>
            <w:r>
              <w:rPr>
                <w:rFonts w:ascii="宋体" w:hint="eastAsia"/>
              </w:rPr>
              <w:t>日期：</w:t>
            </w:r>
          </w:p>
        </w:tc>
        <w:tc>
          <w:tcPr>
            <w:tcW w:w="177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6"/>
              <w:rPr>
                <w:sz w:val="21"/>
              </w:rPr>
            </w:pPr>
          </w:p>
        </w:tc>
      </w:tr>
      <w:tr w:rsidR="00A94818" w:rsidTr="009C5544">
        <w:trPr>
          <w:jc w:val="center"/>
        </w:trPr>
        <w:tc>
          <w:tcPr>
            <w:tcW w:w="1029" w:type="dxa"/>
            <w:vAlign w:val="center"/>
          </w:tcPr>
          <w:p w:rsidR="00A94818" w:rsidRPr="00FD4F3E" w:rsidRDefault="00A94818" w:rsidP="009C5544">
            <w:pPr>
              <w:pStyle w:val="a6"/>
              <w:rPr>
                <w:rFonts w:ascii="宋体"/>
              </w:rPr>
            </w:pPr>
            <w:r>
              <w:rPr>
                <w:rFonts w:ascii="宋体" w:hint="eastAsia"/>
              </w:rPr>
              <w:t>修订</w:t>
            </w:r>
            <w:r w:rsidRPr="00FD4F3E">
              <w:rPr>
                <w:rFonts w:ascii="宋体"/>
              </w:rPr>
              <w:t>:</w:t>
            </w:r>
          </w:p>
        </w:tc>
        <w:tc>
          <w:tcPr>
            <w:tcW w:w="263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7"/>
            </w:pPr>
          </w:p>
        </w:tc>
        <w:tc>
          <w:tcPr>
            <w:tcW w:w="846" w:type="dxa"/>
            <w:vAlign w:val="center"/>
          </w:tcPr>
          <w:p w:rsidR="00A94818" w:rsidRDefault="00A94818" w:rsidP="009C5544">
            <w:pPr>
              <w:pStyle w:val="a7"/>
            </w:pPr>
          </w:p>
        </w:tc>
        <w:tc>
          <w:tcPr>
            <w:tcW w:w="990" w:type="dxa"/>
            <w:vAlign w:val="center"/>
          </w:tcPr>
          <w:p w:rsidR="00A94818" w:rsidRPr="00FD4F3E" w:rsidRDefault="00A94818" w:rsidP="009C5544">
            <w:pPr>
              <w:pStyle w:val="a6"/>
              <w:rPr>
                <w:rFonts w:ascii="宋体"/>
              </w:rPr>
            </w:pPr>
            <w:r>
              <w:rPr>
                <w:rFonts w:ascii="宋体" w:hint="eastAsia"/>
              </w:rPr>
              <w:t>日期：</w:t>
            </w:r>
          </w:p>
        </w:tc>
        <w:tc>
          <w:tcPr>
            <w:tcW w:w="177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6"/>
              <w:rPr>
                <w:sz w:val="21"/>
              </w:rPr>
            </w:pPr>
          </w:p>
        </w:tc>
      </w:tr>
      <w:tr w:rsidR="00A94818" w:rsidTr="009C5544">
        <w:trPr>
          <w:jc w:val="center"/>
        </w:trPr>
        <w:tc>
          <w:tcPr>
            <w:tcW w:w="1029" w:type="dxa"/>
            <w:vAlign w:val="center"/>
          </w:tcPr>
          <w:p w:rsidR="00A94818" w:rsidRPr="00FD4F3E" w:rsidRDefault="00A94818" w:rsidP="009C5544">
            <w:pPr>
              <w:pStyle w:val="a6"/>
              <w:rPr>
                <w:rFonts w:ascii="宋体"/>
              </w:rPr>
            </w:pPr>
            <w:r>
              <w:rPr>
                <w:rFonts w:ascii="宋体" w:hint="eastAsia"/>
              </w:rPr>
              <w:t>修订</w:t>
            </w:r>
            <w:r w:rsidRPr="00FD4F3E">
              <w:rPr>
                <w:rFonts w:ascii="宋体"/>
              </w:rPr>
              <w:t>:</w:t>
            </w:r>
          </w:p>
        </w:tc>
        <w:tc>
          <w:tcPr>
            <w:tcW w:w="263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7"/>
            </w:pPr>
          </w:p>
        </w:tc>
        <w:tc>
          <w:tcPr>
            <w:tcW w:w="846" w:type="dxa"/>
            <w:vAlign w:val="center"/>
          </w:tcPr>
          <w:p w:rsidR="00A94818" w:rsidRDefault="00A94818" w:rsidP="009C5544">
            <w:pPr>
              <w:pStyle w:val="a7"/>
            </w:pPr>
          </w:p>
        </w:tc>
        <w:tc>
          <w:tcPr>
            <w:tcW w:w="990" w:type="dxa"/>
            <w:vAlign w:val="center"/>
          </w:tcPr>
          <w:p w:rsidR="00A94818" w:rsidRPr="00FD4F3E" w:rsidRDefault="00A94818" w:rsidP="009C5544">
            <w:pPr>
              <w:pStyle w:val="a6"/>
              <w:rPr>
                <w:rFonts w:ascii="宋体"/>
              </w:rPr>
            </w:pPr>
            <w:r>
              <w:rPr>
                <w:rFonts w:ascii="宋体" w:hint="eastAsia"/>
              </w:rPr>
              <w:t>日期：</w:t>
            </w:r>
          </w:p>
        </w:tc>
        <w:tc>
          <w:tcPr>
            <w:tcW w:w="177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6"/>
              <w:rPr>
                <w:sz w:val="21"/>
              </w:rPr>
            </w:pPr>
          </w:p>
        </w:tc>
      </w:tr>
    </w:tbl>
    <w:p w:rsidR="00A94818" w:rsidRDefault="00A94818" w:rsidP="00A94818">
      <w:pPr>
        <w:jc w:val="center"/>
        <w:rPr>
          <w:sz w:val="32"/>
        </w:rPr>
      </w:pPr>
    </w:p>
    <w:p w:rsidR="00A94818" w:rsidRDefault="00A94818" w:rsidP="00A94818">
      <w:pPr>
        <w:jc w:val="center"/>
        <w:rPr>
          <w:sz w:val="32"/>
        </w:rPr>
      </w:pPr>
    </w:p>
    <w:p w:rsidR="00A94818" w:rsidRDefault="00A94818" w:rsidP="00A94818">
      <w:pPr>
        <w:jc w:val="center"/>
        <w:rPr>
          <w:sz w:val="32"/>
        </w:rPr>
      </w:pPr>
    </w:p>
    <w:p w:rsidR="00A94818" w:rsidRDefault="00A94818" w:rsidP="00A94818">
      <w:pPr>
        <w:jc w:val="center"/>
        <w:rPr>
          <w:sz w:val="32"/>
        </w:rPr>
      </w:pPr>
    </w:p>
    <w:p w:rsidR="00A94818" w:rsidRDefault="00A94818" w:rsidP="00A94818">
      <w:pPr>
        <w:rPr>
          <w:sz w:val="32"/>
        </w:rPr>
      </w:pPr>
    </w:p>
    <w:p w:rsidR="00A94818" w:rsidRPr="00111D8B" w:rsidRDefault="00A94818" w:rsidP="00A94818">
      <w:pPr>
        <w:jc w:val="center"/>
        <w:rPr>
          <w:b/>
          <w:bCs/>
          <w:sz w:val="32"/>
        </w:rPr>
      </w:pPr>
      <w:r>
        <w:rPr>
          <w:rFonts w:hint="eastAsia"/>
          <w:b/>
          <w:bCs/>
          <w:sz w:val="32"/>
        </w:rPr>
        <w:t>版权所有携程旅行网</w:t>
      </w:r>
    </w:p>
    <w:p w:rsidR="00A94818" w:rsidRDefault="00A94818" w:rsidP="000B37CC">
      <w:pPr>
        <w:pStyle w:val="a5"/>
        <w:numPr>
          <w:ilvl w:val="0"/>
          <w:numId w:val="1"/>
        </w:numPr>
        <w:spacing w:line="480" w:lineRule="auto"/>
        <w:ind w:firstLineChars="0"/>
        <w:jc w:val="left"/>
        <w:outlineLvl w:val="0"/>
        <w:rPr>
          <w:rFonts w:ascii="微软雅黑" w:eastAsia="微软雅黑" w:hAnsi="微软雅黑"/>
          <w:b/>
          <w:bCs/>
          <w:noProof/>
          <w:sz w:val="32"/>
          <w:szCs w:val="32"/>
        </w:rPr>
      </w:pPr>
      <w:bookmarkStart w:id="0" w:name="_Toc339963267"/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lastRenderedPageBreak/>
        <w:t>概要设计</w:t>
      </w:r>
    </w:p>
    <w:p w:rsidR="00256B35" w:rsidRDefault="000F2630" w:rsidP="000B37CC">
      <w:pPr>
        <w:pStyle w:val="a5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28"/>
          <w:szCs w:val="28"/>
        </w:rPr>
      </w:pPr>
      <w:bookmarkStart w:id="1" w:name="OLE_LINK1"/>
      <w:bookmarkEnd w:id="0"/>
      <w:r>
        <w:rPr>
          <w:rFonts w:ascii="微软雅黑" w:eastAsia="微软雅黑" w:hAnsi="微软雅黑" w:hint="eastAsia"/>
          <w:b/>
          <w:bCs/>
          <w:noProof/>
          <w:sz w:val="28"/>
          <w:szCs w:val="28"/>
        </w:rPr>
        <w:t>培训</w:t>
      </w:r>
      <w:r>
        <w:rPr>
          <w:rFonts w:ascii="微软雅黑" w:eastAsia="微软雅黑" w:hAnsi="微软雅黑"/>
          <w:b/>
          <w:bCs/>
          <w:noProof/>
          <w:sz w:val="28"/>
          <w:szCs w:val="28"/>
        </w:rPr>
        <w:t>教务管理</w:t>
      </w:r>
    </w:p>
    <w:bookmarkEnd w:id="1"/>
    <w:p w:rsidR="00EE27E7" w:rsidRPr="00EE27E7" w:rsidRDefault="00256B35" w:rsidP="00EE27E7">
      <w:pPr>
        <w:pStyle w:val="a5"/>
        <w:numPr>
          <w:ilvl w:val="2"/>
          <w:numId w:val="2"/>
        </w:numPr>
        <w:spacing w:line="480" w:lineRule="auto"/>
        <w:ind w:firstLineChars="0"/>
        <w:outlineLvl w:val="2"/>
        <w:rPr>
          <w:rFonts w:ascii="微软雅黑" w:eastAsia="微软雅黑" w:hAnsi="微软雅黑"/>
          <w:b/>
          <w:bCs/>
          <w:noProof/>
          <w:sz w:val="28"/>
          <w:szCs w:val="28"/>
        </w:rPr>
      </w:pPr>
      <w:r>
        <w:rPr>
          <w:rFonts w:ascii="微软雅黑" w:eastAsia="微软雅黑" w:hAnsi="微软雅黑" w:hint="eastAsia"/>
          <w:b/>
          <w:bCs/>
          <w:noProof/>
          <w:sz w:val="28"/>
          <w:szCs w:val="28"/>
        </w:rPr>
        <w:t xml:space="preserve">业务建模 </w:t>
      </w:r>
    </w:p>
    <w:p w:rsidR="00420100" w:rsidRDefault="000F2630" w:rsidP="00420100">
      <w:pPr>
        <w:pStyle w:val="a5"/>
        <w:numPr>
          <w:ilvl w:val="0"/>
          <w:numId w:val="15"/>
        </w:numPr>
        <w:ind w:firstLineChars="0"/>
        <w:rPr>
          <w:noProof/>
        </w:rPr>
      </w:pPr>
      <w:r>
        <w:rPr>
          <w:rFonts w:hint="eastAsia"/>
          <w:noProof/>
        </w:rPr>
        <w:t>主管理</w:t>
      </w:r>
      <w:r>
        <w:rPr>
          <w:noProof/>
        </w:rPr>
        <w:t>员：录入</w:t>
      </w:r>
      <w:r>
        <w:rPr>
          <w:rFonts w:hint="eastAsia"/>
          <w:noProof/>
        </w:rPr>
        <w:t>核心</w:t>
      </w:r>
      <w:r>
        <w:rPr>
          <w:noProof/>
        </w:rPr>
        <w:t>客户资源信息（</w:t>
      </w:r>
      <w:r w:rsidR="00420100">
        <w:rPr>
          <w:rFonts w:hint="eastAsia"/>
          <w:noProof/>
        </w:rPr>
        <w:t>学员</w:t>
      </w:r>
      <w:r w:rsidR="00420100">
        <w:rPr>
          <w:noProof/>
        </w:rPr>
        <w:t>姓名、</w:t>
      </w:r>
      <w:r w:rsidR="00420100">
        <w:rPr>
          <w:rFonts w:hint="eastAsia"/>
          <w:noProof/>
        </w:rPr>
        <w:t>学校</w:t>
      </w:r>
      <w:r w:rsidR="00420100">
        <w:rPr>
          <w:noProof/>
        </w:rPr>
        <w:t>、</w:t>
      </w:r>
      <w:r w:rsidR="00420100">
        <w:rPr>
          <w:rFonts w:hint="eastAsia"/>
          <w:noProof/>
        </w:rPr>
        <w:t>年级、</w:t>
      </w:r>
      <w:r w:rsidR="00420100">
        <w:rPr>
          <w:noProof/>
        </w:rPr>
        <w:t>电话、住址等</w:t>
      </w:r>
      <w:r>
        <w:rPr>
          <w:noProof/>
        </w:rPr>
        <w:t>）</w:t>
      </w:r>
      <w:r w:rsidR="00420100">
        <w:rPr>
          <w:rFonts w:hint="eastAsia"/>
          <w:noProof/>
        </w:rPr>
        <w:t>；</w:t>
      </w:r>
    </w:p>
    <w:p w:rsidR="00420100" w:rsidRDefault="00420100" w:rsidP="00420100">
      <w:pPr>
        <w:pStyle w:val="a5"/>
        <w:numPr>
          <w:ilvl w:val="0"/>
          <w:numId w:val="15"/>
        </w:numPr>
        <w:ind w:firstLineChars="0"/>
        <w:rPr>
          <w:noProof/>
        </w:rPr>
      </w:pPr>
      <w:r>
        <w:rPr>
          <w:rFonts w:hint="eastAsia"/>
          <w:noProof/>
        </w:rPr>
        <w:t>次</w:t>
      </w:r>
      <w:r>
        <w:rPr>
          <w:noProof/>
        </w:rPr>
        <w:t>管理员：分配资源给</w:t>
      </w:r>
      <w:r>
        <w:rPr>
          <w:rFonts w:hint="eastAsia"/>
          <w:noProof/>
        </w:rPr>
        <w:t>子</w:t>
      </w:r>
      <w:r>
        <w:rPr>
          <w:noProof/>
        </w:rPr>
        <w:t>账户</w:t>
      </w:r>
      <w:r>
        <w:rPr>
          <w:rFonts w:hint="eastAsia"/>
          <w:noProof/>
        </w:rPr>
        <w:t>（咨询部</w:t>
      </w:r>
      <w:r>
        <w:rPr>
          <w:noProof/>
        </w:rPr>
        <w:t>人员）</w:t>
      </w:r>
      <w:r>
        <w:rPr>
          <w:rFonts w:hint="eastAsia"/>
          <w:noProof/>
        </w:rPr>
        <w:t>，供咨询部</w:t>
      </w:r>
      <w:r>
        <w:rPr>
          <w:noProof/>
        </w:rPr>
        <w:t>人员</w:t>
      </w:r>
      <w:r>
        <w:rPr>
          <w:rFonts w:hint="eastAsia"/>
          <w:noProof/>
        </w:rPr>
        <w:t>对客户</w:t>
      </w:r>
      <w:r>
        <w:rPr>
          <w:noProof/>
        </w:rPr>
        <w:t>资源调研</w:t>
      </w:r>
      <w:r>
        <w:rPr>
          <w:rFonts w:hint="eastAsia"/>
          <w:noProof/>
        </w:rPr>
        <w:t>；</w:t>
      </w:r>
    </w:p>
    <w:p w:rsidR="00DB2E57" w:rsidRDefault="00420100" w:rsidP="00DB2E57">
      <w:pPr>
        <w:pStyle w:val="a5"/>
        <w:numPr>
          <w:ilvl w:val="0"/>
          <w:numId w:val="15"/>
        </w:numPr>
        <w:ind w:firstLineChars="0"/>
        <w:rPr>
          <w:noProof/>
        </w:rPr>
      </w:pPr>
      <w:r>
        <w:rPr>
          <w:rFonts w:hint="eastAsia"/>
          <w:noProof/>
        </w:rPr>
        <w:t>咨询部</w:t>
      </w:r>
      <w:r>
        <w:rPr>
          <w:noProof/>
        </w:rPr>
        <w:t>人员：</w:t>
      </w:r>
    </w:p>
    <w:p w:rsidR="00420100" w:rsidRDefault="00DB2E57" w:rsidP="00DB2E57">
      <w:pPr>
        <w:rPr>
          <w:noProof/>
        </w:rPr>
      </w:pPr>
      <w:r w:rsidRPr="00DB2E57">
        <w:rPr>
          <w:rFonts w:hint="eastAsia"/>
          <w:noProof/>
          <w:color w:val="FF0000"/>
        </w:rPr>
        <w:t>【</w:t>
      </w:r>
      <w:r w:rsidR="00420100" w:rsidRPr="00DB2E57">
        <w:rPr>
          <w:rFonts w:hint="eastAsia"/>
          <w:noProof/>
          <w:color w:val="FF0000"/>
        </w:rPr>
        <w:t>电话</w:t>
      </w:r>
      <w:r w:rsidRPr="00DB2E57">
        <w:rPr>
          <w:noProof/>
          <w:color w:val="FF0000"/>
        </w:rPr>
        <w:t>呼出</w:t>
      </w:r>
      <w:r w:rsidRPr="00DB2E57">
        <w:rPr>
          <w:rFonts w:hint="eastAsia"/>
          <w:noProof/>
          <w:color w:val="FF0000"/>
        </w:rPr>
        <w:t>】</w:t>
      </w:r>
      <w:r w:rsidRPr="00DB2E57">
        <w:rPr>
          <w:rFonts w:hint="eastAsia"/>
          <w:noProof/>
        </w:rPr>
        <w:t>电话呼出</w:t>
      </w:r>
      <w:r w:rsidRPr="00DB2E57">
        <w:rPr>
          <w:rFonts w:hint="eastAsia"/>
          <w:noProof/>
        </w:rPr>
        <w:t>-</w:t>
      </w:r>
      <w:r w:rsidRPr="00DB2E57">
        <w:rPr>
          <w:rFonts w:hint="eastAsia"/>
          <w:noProof/>
        </w:rPr>
        <w:t>分出有效和无效</w:t>
      </w:r>
      <w:r w:rsidRPr="00DB2E57">
        <w:rPr>
          <w:rFonts w:hint="eastAsia"/>
          <w:noProof/>
        </w:rPr>
        <w:t>-</w:t>
      </w:r>
      <w:r w:rsidRPr="00DB2E57">
        <w:rPr>
          <w:rFonts w:hint="eastAsia"/>
          <w:noProof/>
        </w:rPr>
        <w:t>电话邀约客户上门</w:t>
      </w:r>
      <w:r w:rsidRPr="00DB2E57">
        <w:rPr>
          <w:rFonts w:hint="eastAsia"/>
          <w:noProof/>
        </w:rPr>
        <w:t>-</w:t>
      </w:r>
      <w:r w:rsidRPr="00DB2E57">
        <w:rPr>
          <w:rFonts w:hint="eastAsia"/>
          <w:noProof/>
        </w:rPr>
        <w:t>现场接待</w:t>
      </w:r>
      <w:r w:rsidRPr="00DB2E57">
        <w:rPr>
          <w:rFonts w:hint="eastAsia"/>
          <w:noProof/>
        </w:rPr>
        <w:t>-</w:t>
      </w:r>
      <w:r w:rsidRPr="00DB2E57">
        <w:rPr>
          <w:rFonts w:hint="eastAsia"/>
          <w:noProof/>
        </w:rPr>
        <w:t>报名签约交费</w:t>
      </w:r>
      <w:r>
        <w:rPr>
          <w:rFonts w:hint="eastAsia"/>
          <w:noProof/>
        </w:rPr>
        <w:t>！</w:t>
      </w:r>
    </w:p>
    <w:p w:rsidR="00DB2E57" w:rsidRDefault="00DB2E57" w:rsidP="00DB2E57">
      <w:pPr>
        <w:rPr>
          <w:noProof/>
        </w:rPr>
      </w:pPr>
    </w:p>
    <w:p w:rsidR="00DB2E57" w:rsidRDefault="00DB2E57" w:rsidP="00DB2E57">
      <w:pPr>
        <w:rPr>
          <w:noProof/>
        </w:rPr>
      </w:pPr>
      <w:r w:rsidRPr="00DB2E57">
        <w:rPr>
          <w:rFonts w:hint="eastAsia"/>
          <w:noProof/>
          <w:color w:val="FF0000"/>
        </w:rPr>
        <w:t>【呼入</w:t>
      </w:r>
      <w:r w:rsidRPr="00DB2E57">
        <w:rPr>
          <w:noProof/>
          <w:color w:val="FF0000"/>
        </w:rPr>
        <w:t>电话</w:t>
      </w:r>
      <w:r w:rsidRPr="00DB2E57">
        <w:rPr>
          <w:rFonts w:hint="eastAsia"/>
          <w:noProof/>
          <w:color w:val="FF0000"/>
        </w:rPr>
        <w:t>】</w:t>
      </w:r>
      <w:r w:rsidRPr="00DB2E57">
        <w:rPr>
          <w:rFonts w:hint="eastAsia"/>
          <w:noProof/>
        </w:rPr>
        <w:t>接听电话邀约上门</w:t>
      </w:r>
      <w:r w:rsidRPr="00DB2E57">
        <w:rPr>
          <w:rFonts w:hint="eastAsia"/>
          <w:noProof/>
        </w:rPr>
        <w:t>-</w:t>
      </w:r>
      <w:r w:rsidRPr="00DB2E57">
        <w:rPr>
          <w:rFonts w:hint="eastAsia"/>
          <w:noProof/>
        </w:rPr>
        <w:t>现场接待</w:t>
      </w:r>
      <w:r w:rsidRPr="00DB2E57">
        <w:rPr>
          <w:rFonts w:hint="eastAsia"/>
          <w:noProof/>
        </w:rPr>
        <w:t>-</w:t>
      </w:r>
      <w:r w:rsidRPr="00DB2E57">
        <w:rPr>
          <w:rFonts w:hint="eastAsia"/>
          <w:noProof/>
        </w:rPr>
        <w:t>报名交费</w:t>
      </w:r>
    </w:p>
    <w:p w:rsidR="00DB2E57" w:rsidRDefault="00DB2E57" w:rsidP="00DB2E57">
      <w:pPr>
        <w:rPr>
          <w:noProof/>
        </w:rPr>
      </w:pPr>
    </w:p>
    <w:p w:rsidR="00DB2E57" w:rsidRPr="00DB2E57" w:rsidRDefault="00DB2E57" w:rsidP="00DB2E57">
      <w:pPr>
        <w:rPr>
          <w:noProof/>
        </w:rPr>
      </w:pPr>
      <w:r w:rsidRPr="00DB2E57">
        <w:rPr>
          <w:rFonts w:hint="eastAsia"/>
          <w:noProof/>
          <w:color w:val="FF0000"/>
        </w:rPr>
        <w:t>【直访】</w:t>
      </w:r>
      <w:r w:rsidRPr="00DB2E57">
        <w:rPr>
          <w:rFonts w:hint="eastAsia"/>
          <w:noProof/>
        </w:rPr>
        <w:t>现场接待</w:t>
      </w:r>
      <w:r w:rsidRPr="00DB2E57">
        <w:rPr>
          <w:rFonts w:hint="eastAsia"/>
          <w:noProof/>
        </w:rPr>
        <w:t>-</w:t>
      </w:r>
      <w:r w:rsidRPr="00DB2E57">
        <w:rPr>
          <w:rFonts w:hint="eastAsia"/>
          <w:noProof/>
        </w:rPr>
        <w:t>报名交费</w:t>
      </w:r>
    </w:p>
    <w:p w:rsidR="00420100" w:rsidRDefault="00420100" w:rsidP="00366307">
      <w:pPr>
        <w:rPr>
          <w:noProof/>
        </w:rPr>
      </w:pPr>
    </w:p>
    <w:p w:rsidR="000F2630" w:rsidRPr="00D154F8" w:rsidRDefault="000F2630" w:rsidP="00366307">
      <w:pPr>
        <w:rPr>
          <w:noProof/>
        </w:rPr>
      </w:pPr>
    </w:p>
    <w:p w:rsidR="007C402E" w:rsidRDefault="00256B35" w:rsidP="007C402E">
      <w:pPr>
        <w:pStyle w:val="a5"/>
        <w:numPr>
          <w:ilvl w:val="2"/>
          <w:numId w:val="1"/>
        </w:numPr>
        <w:spacing w:line="480" w:lineRule="auto"/>
        <w:ind w:firstLineChars="0"/>
        <w:jc w:val="left"/>
        <w:outlineLvl w:val="2"/>
        <w:rPr>
          <w:rFonts w:ascii="微软雅黑" w:eastAsia="微软雅黑" w:hAnsi="微软雅黑"/>
          <w:b/>
          <w:bCs/>
          <w:noProof/>
          <w:sz w:val="28"/>
          <w:szCs w:val="28"/>
        </w:rPr>
      </w:pPr>
      <w:r>
        <w:rPr>
          <w:rFonts w:ascii="微软雅黑" w:eastAsia="微软雅黑" w:hAnsi="微软雅黑" w:hint="eastAsia"/>
          <w:b/>
          <w:bCs/>
          <w:noProof/>
          <w:sz w:val="28"/>
          <w:szCs w:val="28"/>
        </w:rPr>
        <w:t>需求分析</w:t>
      </w:r>
    </w:p>
    <w:p w:rsidR="00F83A88" w:rsidRDefault="00F83A88" w:rsidP="00F83A88">
      <w:pPr>
        <w:pStyle w:val="4"/>
        <w:numPr>
          <w:ilvl w:val="0"/>
          <w:numId w:val="10"/>
        </w:numPr>
        <w:rPr>
          <w:noProof/>
        </w:rPr>
      </w:pPr>
      <w:r>
        <w:rPr>
          <w:rFonts w:hint="eastAsia"/>
          <w:noProof/>
        </w:rPr>
        <w:t>管理员</w:t>
      </w:r>
      <w:r>
        <w:rPr>
          <w:noProof/>
        </w:rPr>
        <w:t>（</w:t>
      </w:r>
      <w:r>
        <w:rPr>
          <w:rFonts w:hint="eastAsia"/>
          <w:noProof/>
        </w:rPr>
        <w:t>总</w:t>
      </w:r>
      <w:r>
        <w:rPr>
          <w:noProof/>
        </w:rPr>
        <w:t>）</w:t>
      </w:r>
    </w:p>
    <w:p w:rsidR="000E1D78" w:rsidRPr="006451A5" w:rsidRDefault="000E1D78" w:rsidP="000E1D78">
      <w:pPr>
        <w:pStyle w:val="a5"/>
        <w:numPr>
          <w:ilvl w:val="0"/>
          <w:numId w:val="11"/>
        </w:numPr>
        <w:ind w:firstLineChars="0"/>
        <w:rPr>
          <w:szCs w:val="21"/>
        </w:rPr>
      </w:pPr>
      <w:r w:rsidRPr="006451A5">
        <w:rPr>
          <w:szCs w:val="21"/>
        </w:rPr>
        <w:t>录入</w:t>
      </w:r>
      <w:r w:rsidRPr="006451A5">
        <w:rPr>
          <w:rFonts w:hint="eastAsia"/>
          <w:szCs w:val="21"/>
        </w:rPr>
        <w:t>核心</w:t>
      </w:r>
      <w:r w:rsidRPr="006451A5">
        <w:rPr>
          <w:szCs w:val="21"/>
        </w:rPr>
        <w:t>学员信息</w:t>
      </w:r>
      <w:r w:rsidRPr="006451A5">
        <w:rPr>
          <w:rFonts w:hint="eastAsia"/>
          <w:szCs w:val="21"/>
        </w:rPr>
        <w:t>：学员</w:t>
      </w:r>
      <w:r w:rsidRPr="006451A5">
        <w:rPr>
          <w:szCs w:val="21"/>
        </w:rPr>
        <w:t>姓名、学校、年级、电话、住址等</w:t>
      </w:r>
      <w:r w:rsidRPr="006451A5">
        <w:rPr>
          <w:rFonts w:hint="eastAsia"/>
          <w:szCs w:val="21"/>
        </w:rPr>
        <w:t>；</w:t>
      </w:r>
    </w:p>
    <w:p w:rsidR="000E1D78" w:rsidRPr="006451A5" w:rsidRDefault="000971C9" w:rsidP="006451A5">
      <w:pPr>
        <w:pStyle w:val="a5"/>
        <w:numPr>
          <w:ilvl w:val="0"/>
          <w:numId w:val="11"/>
        </w:numPr>
        <w:ind w:firstLineChars="0"/>
        <w:rPr>
          <w:szCs w:val="21"/>
        </w:rPr>
      </w:pPr>
      <w:r w:rsidRPr="006451A5">
        <w:rPr>
          <w:szCs w:val="21"/>
        </w:rPr>
        <w:t>查看报表：子账户电话销售</w:t>
      </w:r>
      <w:r w:rsidRPr="006451A5">
        <w:rPr>
          <w:rFonts w:hint="eastAsia"/>
          <w:szCs w:val="21"/>
        </w:rPr>
        <w:t>情况</w:t>
      </w:r>
      <w:r w:rsidRPr="006451A5">
        <w:rPr>
          <w:szCs w:val="21"/>
        </w:rPr>
        <w:t>汇总；</w:t>
      </w:r>
    </w:p>
    <w:p w:rsidR="006451A5" w:rsidRPr="006451A5" w:rsidRDefault="006451A5" w:rsidP="006451A5"/>
    <w:p w:rsidR="000E1D78" w:rsidRPr="006451A5" w:rsidRDefault="000E1D78" w:rsidP="000E1D78">
      <w:pPr>
        <w:rPr>
          <w:b/>
          <w:color w:val="FF0000"/>
          <w:szCs w:val="21"/>
        </w:rPr>
      </w:pPr>
      <w:r w:rsidRPr="006451A5">
        <w:rPr>
          <w:rFonts w:hint="eastAsia"/>
          <w:b/>
          <w:color w:val="FF0000"/>
          <w:szCs w:val="21"/>
        </w:rPr>
        <w:t>注：</w:t>
      </w:r>
    </w:p>
    <w:p w:rsidR="000E1D78" w:rsidRPr="006451A5" w:rsidRDefault="000E1D78" w:rsidP="000E1D78">
      <w:pPr>
        <w:rPr>
          <w:b/>
          <w:color w:val="FF0000"/>
          <w:szCs w:val="21"/>
        </w:rPr>
      </w:pPr>
      <w:r w:rsidRPr="006451A5">
        <w:rPr>
          <w:rFonts w:hint="eastAsia"/>
          <w:b/>
          <w:color w:val="FF0000"/>
          <w:szCs w:val="21"/>
        </w:rPr>
        <w:t>学员</w:t>
      </w:r>
      <w:r w:rsidRPr="006451A5">
        <w:rPr>
          <w:b/>
          <w:color w:val="FF0000"/>
          <w:szCs w:val="21"/>
        </w:rPr>
        <w:t>信息是核心，后续操作</w:t>
      </w:r>
      <w:r w:rsidRPr="006451A5">
        <w:rPr>
          <w:rFonts w:hint="eastAsia"/>
          <w:b/>
          <w:color w:val="FF0000"/>
          <w:szCs w:val="21"/>
        </w:rPr>
        <w:t>都是围绕</w:t>
      </w:r>
      <w:r w:rsidRPr="006451A5">
        <w:rPr>
          <w:b/>
          <w:color w:val="FF0000"/>
          <w:szCs w:val="21"/>
        </w:rPr>
        <w:t>此信息进行处理！</w:t>
      </w:r>
    </w:p>
    <w:p w:rsidR="00EE27E7" w:rsidRDefault="00F83A88" w:rsidP="00F83A88">
      <w:pPr>
        <w:pStyle w:val="4"/>
        <w:numPr>
          <w:ilvl w:val="0"/>
          <w:numId w:val="10"/>
        </w:numPr>
        <w:rPr>
          <w:noProof/>
        </w:rPr>
      </w:pPr>
      <w:r>
        <w:rPr>
          <w:rFonts w:hint="eastAsia"/>
          <w:noProof/>
        </w:rPr>
        <w:t>管理员</w:t>
      </w:r>
      <w:r>
        <w:rPr>
          <w:noProof/>
        </w:rPr>
        <w:t>（</w:t>
      </w:r>
      <w:r>
        <w:rPr>
          <w:rFonts w:hint="eastAsia"/>
          <w:noProof/>
        </w:rPr>
        <w:t>次</w:t>
      </w:r>
      <w:r>
        <w:rPr>
          <w:noProof/>
        </w:rPr>
        <w:t>）</w:t>
      </w:r>
    </w:p>
    <w:p w:rsidR="00334F1B" w:rsidRPr="006451A5" w:rsidRDefault="000E1D78" w:rsidP="00334F1B">
      <w:pPr>
        <w:pStyle w:val="a5"/>
        <w:numPr>
          <w:ilvl w:val="0"/>
          <w:numId w:val="12"/>
        </w:numPr>
        <w:ind w:firstLineChars="0"/>
        <w:rPr>
          <w:szCs w:val="21"/>
        </w:rPr>
      </w:pPr>
      <w:r w:rsidRPr="006451A5">
        <w:rPr>
          <w:rFonts w:hint="eastAsia"/>
          <w:szCs w:val="21"/>
        </w:rPr>
        <w:t>分配</w:t>
      </w:r>
      <w:r w:rsidRPr="006451A5">
        <w:rPr>
          <w:szCs w:val="21"/>
        </w:rPr>
        <w:t>工作</w:t>
      </w:r>
      <w:r w:rsidRPr="006451A5">
        <w:rPr>
          <w:rFonts w:hint="eastAsia"/>
          <w:szCs w:val="21"/>
        </w:rPr>
        <w:t>：</w:t>
      </w:r>
      <w:r w:rsidRPr="006451A5">
        <w:rPr>
          <w:szCs w:val="21"/>
        </w:rPr>
        <w:t>给下属各</w:t>
      </w:r>
      <w:r w:rsidRPr="006451A5">
        <w:rPr>
          <w:rFonts w:hint="eastAsia"/>
          <w:szCs w:val="21"/>
        </w:rPr>
        <w:t>子</w:t>
      </w:r>
      <w:r w:rsidR="00334F1B" w:rsidRPr="006451A5">
        <w:rPr>
          <w:szCs w:val="21"/>
        </w:rPr>
        <w:t>账户分配</w:t>
      </w:r>
      <w:r w:rsidR="00334F1B" w:rsidRPr="006451A5">
        <w:rPr>
          <w:rFonts w:hint="eastAsia"/>
          <w:szCs w:val="21"/>
        </w:rPr>
        <w:t>当日</w:t>
      </w:r>
      <w:r w:rsidR="00334F1B" w:rsidRPr="006451A5">
        <w:rPr>
          <w:szCs w:val="21"/>
        </w:rPr>
        <w:t>工作任务，即一定的电话</w:t>
      </w:r>
      <w:r w:rsidR="00334F1B" w:rsidRPr="006451A5">
        <w:rPr>
          <w:rFonts w:hint="eastAsia"/>
          <w:szCs w:val="21"/>
        </w:rPr>
        <w:t>资源</w:t>
      </w:r>
      <w:r w:rsidR="00334F1B" w:rsidRPr="006451A5">
        <w:rPr>
          <w:szCs w:val="21"/>
        </w:rPr>
        <w:t>（</w:t>
      </w:r>
      <w:r w:rsidR="00334F1B" w:rsidRPr="006451A5">
        <w:rPr>
          <w:rFonts w:hint="eastAsia"/>
          <w:szCs w:val="21"/>
        </w:rPr>
        <w:t>主</w:t>
      </w:r>
      <w:r w:rsidR="00334F1B" w:rsidRPr="006451A5">
        <w:rPr>
          <w:szCs w:val="21"/>
        </w:rPr>
        <w:t>管理员录入的</w:t>
      </w:r>
      <w:r w:rsidR="00334F1B" w:rsidRPr="006451A5">
        <w:rPr>
          <w:rFonts w:hint="eastAsia"/>
          <w:szCs w:val="21"/>
        </w:rPr>
        <w:t>学员</w:t>
      </w:r>
      <w:r w:rsidR="00334F1B" w:rsidRPr="006451A5">
        <w:rPr>
          <w:szCs w:val="21"/>
        </w:rPr>
        <w:t>电话信息）</w:t>
      </w:r>
      <w:r w:rsidR="00334F1B" w:rsidRPr="006451A5">
        <w:rPr>
          <w:rFonts w:hint="eastAsia"/>
          <w:szCs w:val="21"/>
        </w:rPr>
        <w:t>；</w:t>
      </w:r>
    </w:p>
    <w:p w:rsidR="000971C9" w:rsidRPr="006451A5" w:rsidRDefault="000971C9" w:rsidP="00334F1B">
      <w:pPr>
        <w:pStyle w:val="a5"/>
        <w:numPr>
          <w:ilvl w:val="0"/>
          <w:numId w:val="12"/>
        </w:numPr>
        <w:ind w:firstLineChars="0"/>
        <w:rPr>
          <w:szCs w:val="21"/>
        </w:rPr>
      </w:pPr>
      <w:r w:rsidRPr="006451A5">
        <w:rPr>
          <w:szCs w:val="21"/>
        </w:rPr>
        <w:t>查看报表：子账户电话销售</w:t>
      </w:r>
      <w:r w:rsidRPr="006451A5">
        <w:rPr>
          <w:rFonts w:hint="eastAsia"/>
          <w:szCs w:val="21"/>
        </w:rPr>
        <w:t>情况</w:t>
      </w:r>
      <w:r w:rsidRPr="006451A5">
        <w:rPr>
          <w:szCs w:val="21"/>
        </w:rPr>
        <w:t>汇总；</w:t>
      </w:r>
    </w:p>
    <w:p w:rsidR="00334F1B" w:rsidRDefault="00334F1B" w:rsidP="00334F1B">
      <w:pPr>
        <w:rPr>
          <w:sz w:val="24"/>
          <w:szCs w:val="24"/>
        </w:rPr>
      </w:pPr>
    </w:p>
    <w:p w:rsidR="00334F1B" w:rsidRPr="006451A5" w:rsidRDefault="00334F1B" w:rsidP="00334F1B">
      <w:pPr>
        <w:rPr>
          <w:b/>
          <w:color w:val="FF0000"/>
          <w:szCs w:val="21"/>
        </w:rPr>
      </w:pPr>
      <w:r w:rsidRPr="006451A5">
        <w:rPr>
          <w:rFonts w:hint="eastAsia"/>
          <w:b/>
          <w:color w:val="FF0000"/>
          <w:szCs w:val="21"/>
        </w:rPr>
        <w:t>注：</w:t>
      </w:r>
    </w:p>
    <w:p w:rsidR="00574881" w:rsidRPr="006451A5" w:rsidRDefault="00334F1B" w:rsidP="00574881">
      <w:pPr>
        <w:rPr>
          <w:b/>
          <w:color w:val="FF0000"/>
          <w:szCs w:val="21"/>
        </w:rPr>
      </w:pPr>
      <w:r w:rsidRPr="006451A5">
        <w:rPr>
          <w:rFonts w:hint="eastAsia"/>
          <w:b/>
          <w:color w:val="FF0000"/>
          <w:szCs w:val="21"/>
        </w:rPr>
        <w:t>工作重点</w:t>
      </w:r>
      <w:r w:rsidRPr="006451A5">
        <w:rPr>
          <w:b/>
          <w:color w:val="FF0000"/>
          <w:szCs w:val="21"/>
        </w:rPr>
        <w:t>为分配，将学员源</w:t>
      </w:r>
      <w:r w:rsidRPr="006451A5">
        <w:rPr>
          <w:rFonts w:hint="eastAsia"/>
          <w:b/>
          <w:color w:val="FF0000"/>
          <w:szCs w:val="21"/>
        </w:rPr>
        <w:t>数据</w:t>
      </w:r>
      <w:r w:rsidRPr="006451A5">
        <w:rPr>
          <w:b/>
          <w:color w:val="FF0000"/>
          <w:szCs w:val="21"/>
        </w:rPr>
        <w:t>信息</w:t>
      </w:r>
      <w:r w:rsidRPr="006451A5">
        <w:rPr>
          <w:rFonts w:hint="eastAsia"/>
          <w:b/>
          <w:color w:val="FF0000"/>
          <w:szCs w:val="21"/>
        </w:rPr>
        <w:t>（客户信息）分配</w:t>
      </w:r>
      <w:r w:rsidRPr="006451A5">
        <w:rPr>
          <w:b/>
          <w:color w:val="FF0000"/>
          <w:szCs w:val="21"/>
        </w:rPr>
        <w:t>出去用于营销</w:t>
      </w:r>
      <w:r w:rsidR="003967FA" w:rsidRPr="006451A5">
        <w:rPr>
          <w:rFonts w:hint="eastAsia"/>
          <w:b/>
          <w:color w:val="FF0000"/>
          <w:szCs w:val="21"/>
        </w:rPr>
        <w:t>销售</w:t>
      </w:r>
      <w:r w:rsidRPr="006451A5">
        <w:rPr>
          <w:b/>
          <w:color w:val="FF0000"/>
          <w:szCs w:val="21"/>
        </w:rPr>
        <w:t>！</w:t>
      </w:r>
    </w:p>
    <w:p w:rsidR="00574881" w:rsidRDefault="00574881" w:rsidP="00574881">
      <w:pPr>
        <w:pStyle w:val="4"/>
        <w:numPr>
          <w:ilvl w:val="0"/>
          <w:numId w:val="10"/>
        </w:numPr>
        <w:rPr>
          <w:noProof/>
        </w:rPr>
      </w:pPr>
      <w:r>
        <w:rPr>
          <w:rFonts w:hint="eastAsia"/>
          <w:noProof/>
        </w:rPr>
        <w:t>子账号</w:t>
      </w:r>
    </w:p>
    <w:p w:rsidR="00574881" w:rsidRPr="006451A5" w:rsidRDefault="00574881" w:rsidP="00574881">
      <w:pPr>
        <w:pStyle w:val="a5"/>
        <w:numPr>
          <w:ilvl w:val="0"/>
          <w:numId w:val="13"/>
        </w:numPr>
        <w:ind w:firstLineChars="0"/>
        <w:rPr>
          <w:szCs w:val="21"/>
        </w:rPr>
      </w:pPr>
      <w:r w:rsidRPr="006451A5">
        <w:rPr>
          <w:rFonts w:hint="eastAsia"/>
          <w:szCs w:val="21"/>
        </w:rPr>
        <w:t>查看</w:t>
      </w:r>
      <w:r w:rsidRPr="006451A5">
        <w:rPr>
          <w:szCs w:val="21"/>
        </w:rPr>
        <w:t>任务：</w:t>
      </w:r>
      <w:r w:rsidRPr="006451A5">
        <w:rPr>
          <w:rFonts w:hint="eastAsia"/>
          <w:szCs w:val="21"/>
        </w:rPr>
        <w:t>查看根据</w:t>
      </w:r>
      <w:r w:rsidRPr="006451A5">
        <w:rPr>
          <w:szCs w:val="21"/>
        </w:rPr>
        <w:t>管理员分配给自己的</w:t>
      </w:r>
      <w:r w:rsidRPr="006451A5">
        <w:rPr>
          <w:rFonts w:hint="eastAsia"/>
          <w:szCs w:val="21"/>
        </w:rPr>
        <w:t>客户</w:t>
      </w:r>
      <w:r w:rsidRPr="006451A5">
        <w:rPr>
          <w:szCs w:val="21"/>
        </w:rPr>
        <w:t>信息（</w:t>
      </w:r>
      <w:r w:rsidRPr="006451A5">
        <w:rPr>
          <w:rFonts w:hint="eastAsia"/>
          <w:szCs w:val="21"/>
        </w:rPr>
        <w:t>电话</w:t>
      </w:r>
      <w:r w:rsidRPr="006451A5">
        <w:rPr>
          <w:szCs w:val="21"/>
        </w:rPr>
        <w:t>等</w:t>
      </w:r>
      <w:r w:rsidRPr="006451A5">
        <w:rPr>
          <w:rFonts w:hint="eastAsia"/>
          <w:szCs w:val="21"/>
        </w:rPr>
        <w:t>信息</w:t>
      </w:r>
      <w:r w:rsidRPr="006451A5">
        <w:rPr>
          <w:szCs w:val="21"/>
        </w:rPr>
        <w:t>）</w:t>
      </w:r>
      <w:r w:rsidRPr="006451A5">
        <w:rPr>
          <w:rFonts w:hint="eastAsia"/>
          <w:szCs w:val="21"/>
        </w:rPr>
        <w:t>；</w:t>
      </w:r>
    </w:p>
    <w:p w:rsidR="00720DA6" w:rsidRPr="00720DA6" w:rsidRDefault="00574881" w:rsidP="000971C9">
      <w:pPr>
        <w:pStyle w:val="a5"/>
        <w:numPr>
          <w:ilvl w:val="0"/>
          <w:numId w:val="13"/>
        </w:numPr>
        <w:ind w:firstLineChars="0"/>
        <w:rPr>
          <w:b/>
          <w:color w:val="FF0000"/>
          <w:szCs w:val="21"/>
        </w:rPr>
      </w:pPr>
      <w:r w:rsidRPr="006451A5">
        <w:rPr>
          <w:rFonts w:hint="eastAsia"/>
          <w:szCs w:val="21"/>
        </w:rPr>
        <w:t>电话</w:t>
      </w:r>
      <w:r w:rsidRPr="006451A5">
        <w:rPr>
          <w:szCs w:val="21"/>
        </w:rPr>
        <w:t>呼出：</w:t>
      </w:r>
      <w:r w:rsidRPr="006451A5">
        <w:rPr>
          <w:rFonts w:hint="eastAsia"/>
          <w:szCs w:val="21"/>
        </w:rPr>
        <w:t>对</w:t>
      </w:r>
      <w:r w:rsidRPr="006451A5">
        <w:rPr>
          <w:szCs w:val="21"/>
        </w:rPr>
        <w:t>客户进行电话沟通，</w:t>
      </w:r>
      <w:r w:rsidRPr="006451A5">
        <w:rPr>
          <w:rFonts w:hint="eastAsia"/>
          <w:szCs w:val="21"/>
        </w:rPr>
        <w:t>并</w:t>
      </w:r>
      <w:r w:rsidRPr="006451A5">
        <w:rPr>
          <w:szCs w:val="21"/>
        </w:rPr>
        <w:t>将沟通结果情况录入系统</w:t>
      </w:r>
      <w:r w:rsidRPr="006451A5">
        <w:rPr>
          <w:rFonts w:hint="eastAsia"/>
          <w:szCs w:val="21"/>
        </w:rPr>
        <w:t>，</w:t>
      </w:r>
    </w:p>
    <w:p w:rsidR="00720DA6" w:rsidRDefault="00574881" w:rsidP="00720DA6">
      <w:pPr>
        <w:pStyle w:val="a5"/>
        <w:ind w:left="360" w:firstLineChars="0" w:firstLine="0"/>
        <w:rPr>
          <w:szCs w:val="21"/>
        </w:rPr>
      </w:pPr>
      <w:r w:rsidRPr="006451A5">
        <w:rPr>
          <w:rFonts w:hint="eastAsia"/>
          <w:szCs w:val="21"/>
        </w:rPr>
        <w:t>呼出</w:t>
      </w:r>
      <w:r w:rsidRPr="006451A5">
        <w:rPr>
          <w:szCs w:val="21"/>
        </w:rPr>
        <w:t>结果分类</w:t>
      </w:r>
      <w:r w:rsidRPr="006451A5">
        <w:rPr>
          <w:rFonts w:hint="eastAsia"/>
          <w:szCs w:val="21"/>
        </w:rPr>
        <w:t>：</w:t>
      </w:r>
      <w:r w:rsidRPr="006451A5">
        <w:rPr>
          <w:szCs w:val="21"/>
        </w:rPr>
        <w:t>有效类、电话接通</w:t>
      </w:r>
      <w:r w:rsidRPr="006451A5">
        <w:rPr>
          <w:rFonts w:hint="eastAsia"/>
          <w:szCs w:val="21"/>
        </w:rPr>
        <w:t>但无</w:t>
      </w:r>
      <w:r w:rsidRPr="006451A5">
        <w:rPr>
          <w:szCs w:val="21"/>
        </w:rPr>
        <w:t>需求</w:t>
      </w:r>
      <w:r w:rsidRPr="006451A5">
        <w:rPr>
          <w:rFonts w:hint="eastAsia"/>
          <w:szCs w:val="21"/>
        </w:rPr>
        <w:t>类</w:t>
      </w:r>
      <w:r w:rsidRPr="006451A5">
        <w:rPr>
          <w:szCs w:val="21"/>
        </w:rPr>
        <w:t>、空号错号类</w:t>
      </w:r>
      <w:r w:rsidRPr="006451A5">
        <w:rPr>
          <w:rFonts w:hint="eastAsia"/>
          <w:szCs w:val="21"/>
        </w:rPr>
        <w:t>，</w:t>
      </w:r>
    </w:p>
    <w:p w:rsidR="000971C9" w:rsidRPr="006451A5" w:rsidRDefault="00574881" w:rsidP="00720DA6">
      <w:pPr>
        <w:pStyle w:val="a5"/>
        <w:ind w:left="360" w:firstLineChars="0" w:firstLine="0"/>
        <w:rPr>
          <w:b/>
          <w:color w:val="FF0000"/>
          <w:szCs w:val="21"/>
        </w:rPr>
      </w:pPr>
      <w:r w:rsidRPr="006451A5">
        <w:rPr>
          <w:rFonts w:hint="eastAsia"/>
          <w:b/>
          <w:color w:val="FF0000"/>
          <w:szCs w:val="21"/>
        </w:rPr>
        <w:t>有效类</w:t>
      </w:r>
      <w:r w:rsidRPr="006451A5">
        <w:rPr>
          <w:b/>
          <w:color w:val="FF0000"/>
          <w:szCs w:val="21"/>
        </w:rPr>
        <w:t>客户资源信息进行</w:t>
      </w:r>
      <w:r w:rsidR="000971C9" w:rsidRPr="006451A5">
        <w:rPr>
          <w:rFonts w:hint="eastAsia"/>
          <w:b/>
          <w:color w:val="FF0000"/>
          <w:szCs w:val="21"/>
        </w:rPr>
        <w:t>特殊</w:t>
      </w:r>
      <w:r w:rsidR="000971C9" w:rsidRPr="006451A5">
        <w:rPr>
          <w:b/>
          <w:color w:val="FF0000"/>
          <w:szCs w:val="21"/>
        </w:rPr>
        <w:t>标记！</w:t>
      </w:r>
      <w:r w:rsidR="00720DA6">
        <w:rPr>
          <w:rFonts w:hint="eastAsia"/>
          <w:b/>
          <w:color w:val="FF0000"/>
          <w:szCs w:val="21"/>
        </w:rPr>
        <w:t>！</w:t>
      </w:r>
      <w:r w:rsidR="00720DA6">
        <w:rPr>
          <w:b/>
          <w:color w:val="FF0000"/>
          <w:szCs w:val="21"/>
        </w:rPr>
        <w:t>！</w:t>
      </w:r>
    </w:p>
    <w:p w:rsidR="000971C9" w:rsidRDefault="000971C9" w:rsidP="000971C9"/>
    <w:p w:rsidR="000971C9" w:rsidRPr="006451A5" w:rsidRDefault="000971C9" w:rsidP="000971C9"/>
    <w:p w:rsidR="00A94818" w:rsidRPr="007533B8" w:rsidRDefault="00A94818" w:rsidP="000B37CC">
      <w:pPr>
        <w:pStyle w:val="a5"/>
        <w:numPr>
          <w:ilvl w:val="0"/>
          <w:numId w:val="1"/>
        </w:numPr>
        <w:spacing w:line="480" w:lineRule="auto"/>
        <w:ind w:firstLineChars="0"/>
        <w:jc w:val="left"/>
        <w:outlineLvl w:val="0"/>
        <w:rPr>
          <w:rFonts w:ascii="微软雅黑" w:eastAsia="微软雅黑" w:hAnsi="微软雅黑"/>
          <w:b/>
          <w:bCs/>
          <w:noProof/>
          <w:sz w:val="32"/>
          <w:szCs w:val="32"/>
        </w:rPr>
      </w:pPr>
      <w:bookmarkStart w:id="2" w:name="OLE_LINK6"/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详细设计</w:t>
      </w:r>
    </w:p>
    <w:bookmarkEnd w:id="2"/>
    <w:p w:rsidR="009963F8" w:rsidRPr="0097120B" w:rsidRDefault="0097120B" w:rsidP="009963F8">
      <w:pPr>
        <w:pStyle w:val="a5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28"/>
          <w:szCs w:val="28"/>
        </w:rPr>
      </w:pPr>
      <w:r>
        <w:rPr>
          <w:rFonts w:ascii="微软雅黑" w:eastAsia="微软雅黑" w:hAnsi="微软雅黑"/>
          <w:b/>
          <w:bCs/>
          <w:noProof/>
          <w:sz w:val="28"/>
          <w:szCs w:val="28"/>
        </w:rPr>
        <w:t>详细</w:t>
      </w:r>
      <w:r>
        <w:rPr>
          <w:rFonts w:ascii="微软雅黑" w:eastAsia="微软雅黑" w:hAnsi="微软雅黑" w:hint="eastAsia"/>
          <w:b/>
          <w:bCs/>
          <w:noProof/>
          <w:sz w:val="28"/>
          <w:szCs w:val="28"/>
        </w:rPr>
        <w:t>设计</w:t>
      </w:r>
    </w:p>
    <w:p w:rsidR="003A5E45" w:rsidRDefault="00D94490" w:rsidP="000B37CC">
      <w:pPr>
        <w:pStyle w:val="3"/>
        <w:numPr>
          <w:ilvl w:val="0"/>
          <w:numId w:val="3"/>
        </w:numPr>
        <w:rPr>
          <w:noProof/>
        </w:rPr>
      </w:pPr>
      <w:r>
        <w:rPr>
          <w:rFonts w:hint="eastAsia"/>
          <w:noProof/>
        </w:rPr>
        <w:t>客户资源信息管理</w:t>
      </w:r>
    </w:p>
    <w:p w:rsidR="00B8720C" w:rsidRPr="00B8720C" w:rsidRDefault="00662D17" w:rsidP="00B8720C">
      <w:r>
        <w:rPr>
          <w:rFonts w:hint="eastAsia"/>
        </w:rPr>
        <w:t>士大夫大师傅</w:t>
      </w:r>
    </w:p>
    <w:p w:rsidR="0068091C" w:rsidRDefault="0097120B" w:rsidP="0097120B">
      <w:pPr>
        <w:pStyle w:val="a5"/>
        <w:numPr>
          <w:ilvl w:val="0"/>
          <w:numId w:val="1"/>
        </w:numPr>
        <w:spacing w:line="480" w:lineRule="auto"/>
        <w:ind w:firstLineChars="0"/>
        <w:jc w:val="left"/>
        <w:outlineLvl w:val="0"/>
        <w:rPr>
          <w:rFonts w:ascii="微软雅黑" w:eastAsia="微软雅黑" w:hAnsi="微软雅黑"/>
          <w:b/>
          <w:bCs/>
          <w:noProof/>
          <w:sz w:val="32"/>
          <w:szCs w:val="32"/>
        </w:rPr>
      </w:pPr>
      <w:r w:rsidRPr="0097120B">
        <w:rPr>
          <w:rFonts w:ascii="微软雅黑" w:eastAsia="微软雅黑" w:hAnsi="微软雅黑" w:hint="eastAsia"/>
          <w:b/>
          <w:bCs/>
          <w:noProof/>
          <w:sz w:val="32"/>
          <w:szCs w:val="32"/>
        </w:rPr>
        <w:t>数据库设计</w:t>
      </w:r>
    </w:p>
    <w:p w:rsidR="00280484" w:rsidRDefault="008040DC" w:rsidP="00280484">
      <w:pPr>
        <w:rPr>
          <w:noProof/>
        </w:rPr>
      </w:pPr>
      <w:r>
        <w:object w:dxaOrig="9577" w:dyaOrig="102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8pt;height:417pt" o:ole="">
            <v:imagedata r:id="rId8" o:title=""/>
          </v:shape>
          <o:OLEObject Type="Embed" ProgID="Visio.Drawing.11" ShapeID="_x0000_i1025" DrawAspect="Content" ObjectID="_1556891282" r:id="rId9"/>
        </w:object>
      </w:r>
    </w:p>
    <w:p w:rsidR="0097120B" w:rsidRPr="0097120B" w:rsidRDefault="0097120B" w:rsidP="0097120B">
      <w:pPr>
        <w:pStyle w:val="a5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客户资源</w:t>
      </w:r>
      <w:r w:rsidR="00150AB5">
        <w:rPr>
          <w:rFonts w:ascii="微软雅黑" w:eastAsia="微软雅黑" w:hAnsi="微软雅黑" w:hint="eastAsia"/>
          <w:b/>
          <w:bCs/>
          <w:noProof/>
          <w:sz w:val="32"/>
          <w:szCs w:val="32"/>
        </w:rPr>
        <w:t>基础</w:t>
      </w: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信息表</w:t>
      </w:r>
      <w:r w:rsidR="00150AB5">
        <w:rPr>
          <w:rFonts w:ascii="微软雅黑" w:eastAsia="微软雅黑" w:hAnsi="微软雅黑" w:hint="eastAsia"/>
          <w:b/>
          <w:bCs/>
          <w:noProof/>
          <w:sz w:val="32"/>
          <w:szCs w:val="32"/>
        </w:rPr>
        <w:t>-</w:t>
      </w:r>
      <w:r w:rsidR="00BE277C">
        <w:rPr>
          <w:rFonts w:ascii="微软雅黑" w:eastAsia="微软雅黑" w:hAnsi="微软雅黑"/>
          <w:b/>
          <w:bCs/>
          <w:noProof/>
          <w:sz w:val="32"/>
          <w:szCs w:val="32"/>
        </w:rPr>
        <w:t>c</w:t>
      </w:r>
      <w:r w:rsidR="00150AB5">
        <w:rPr>
          <w:rFonts w:ascii="微软雅黑" w:eastAsia="微软雅黑" w:hAnsi="微软雅黑"/>
          <w:b/>
          <w:bCs/>
          <w:noProof/>
          <w:sz w:val="32"/>
          <w:szCs w:val="32"/>
        </w:rPr>
        <w:t>ustomer</w:t>
      </w:r>
    </w:p>
    <w:tbl>
      <w:tblPr>
        <w:tblW w:w="83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00"/>
      </w:tblPr>
      <w:tblGrid>
        <w:gridCol w:w="1626"/>
        <w:gridCol w:w="1771"/>
        <w:gridCol w:w="1165"/>
        <w:gridCol w:w="675"/>
        <w:gridCol w:w="851"/>
        <w:gridCol w:w="2242"/>
      </w:tblGrid>
      <w:tr w:rsidR="0097120B" w:rsidRPr="00437268" w:rsidTr="006B6AE4">
        <w:trPr>
          <w:trHeight w:val="322"/>
          <w:tblHeader/>
        </w:trPr>
        <w:tc>
          <w:tcPr>
            <w:tcW w:w="1626" w:type="dxa"/>
            <w:shd w:val="clear" w:color="auto" w:fill="D9D9D9" w:themeFill="background1" w:themeFillShade="D9"/>
          </w:tcPr>
          <w:p w:rsidR="0097120B" w:rsidRPr="00651650" w:rsidRDefault="0097120B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771" w:type="dxa"/>
            <w:shd w:val="clear" w:color="auto" w:fill="D9D9D9" w:themeFill="background1" w:themeFillShade="D9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165" w:type="dxa"/>
            <w:shd w:val="clear" w:color="auto" w:fill="D9D9D9" w:themeFill="background1" w:themeFillShade="D9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242" w:type="dxa"/>
            <w:shd w:val="clear" w:color="auto" w:fill="D9D9D9" w:themeFill="background1" w:themeFillShade="D9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97120B" w:rsidRPr="00437268" w:rsidTr="006B6AE4">
        <w:trPr>
          <w:cantSplit/>
          <w:trHeight w:val="322"/>
        </w:trPr>
        <w:tc>
          <w:tcPr>
            <w:tcW w:w="1626" w:type="dxa"/>
          </w:tcPr>
          <w:p w:rsidR="0097120B" w:rsidRPr="00651650" w:rsidRDefault="0097120B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97120B" w:rsidRPr="00651650" w:rsidRDefault="0097120B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165" w:type="dxa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97120B" w:rsidRPr="00651650" w:rsidRDefault="0097120B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</w:tr>
      <w:tr w:rsidR="0097120B" w:rsidRPr="00437268" w:rsidTr="006B6AE4">
        <w:trPr>
          <w:cantSplit/>
          <w:trHeight w:val="322"/>
        </w:trPr>
        <w:tc>
          <w:tcPr>
            <w:tcW w:w="1626" w:type="dxa"/>
          </w:tcPr>
          <w:p w:rsidR="0097120B" w:rsidRPr="00651650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客户</w:t>
            </w:r>
            <w:r>
              <w:rPr>
                <w:rFonts w:eastAsia="微软雅黑"/>
                <w:sz w:val="16"/>
                <w:szCs w:val="16"/>
              </w:rPr>
              <w:t>姓名</w:t>
            </w:r>
          </w:p>
        </w:tc>
        <w:tc>
          <w:tcPr>
            <w:tcW w:w="1771" w:type="dxa"/>
          </w:tcPr>
          <w:p w:rsidR="0097120B" w:rsidRPr="001603BE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CustomerName</w:t>
            </w:r>
          </w:p>
        </w:tc>
        <w:tc>
          <w:tcPr>
            <w:tcW w:w="1165" w:type="dxa"/>
          </w:tcPr>
          <w:p w:rsidR="0097120B" w:rsidRPr="00651650" w:rsidRDefault="00D94490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97120B" w:rsidRPr="00651650" w:rsidRDefault="00D94490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97120B" w:rsidRPr="00651650" w:rsidRDefault="0097120B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97120B" w:rsidRPr="00437268" w:rsidTr="006B6AE4">
        <w:trPr>
          <w:cantSplit/>
          <w:trHeight w:val="322"/>
        </w:trPr>
        <w:tc>
          <w:tcPr>
            <w:tcW w:w="1626" w:type="dxa"/>
          </w:tcPr>
          <w:p w:rsidR="0097120B" w:rsidRPr="001603BE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学生姓名</w:t>
            </w:r>
          </w:p>
        </w:tc>
        <w:tc>
          <w:tcPr>
            <w:tcW w:w="1771" w:type="dxa"/>
          </w:tcPr>
          <w:p w:rsidR="0097120B" w:rsidRPr="001603BE" w:rsidRDefault="00D94490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tudentName</w:t>
            </w:r>
          </w:p>
        </w:tc>
        <w:tc>
          <w:tcPr>
            <w:tcW w:w="1165" w:type="dxa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97120B" w:rsidRDefault="00D94490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97120B" w:rsidRPr="00651650" w:rsidRDefault="0097120B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97120B" w:rsidRPr="00437268" w:rsidTr="006B6AE4">
        <w:trPr>
          <w:cantSplit/>
          <w:trHeight w:val="322"/>
        </w:trPr>
        <w:tc>
          <w:tcPr>
            <w:tcW w:w="1626" w:type="dxa"/>
          </w:tcPr>
          <w:p w:rsidR="0097120B" w:rsidRPr="001603BE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联系</w:t>
            </w:r>
            <w:r>
              <w:rPr>
                <w:rFonts w:eastAsia="微软雅黑"/>
                <w:sz w:val="16"/>
                <w:szCs w:val="16"/>
              </w:rPr>
              <w:t>方式</w:t>
            </w:r>
          </w:p>
        </w:tc>
        <w:tc>
          <w:tcPr>
            <w:tcW w:w="1771" w:type="dxa"/>
          </w:tcPr>
          <w:p w:rsidR="0097120B" w:rsidRPr="001603BE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Telephone</w:t>
            </w:r>
          </w:p>
        </w:tc>
        <w:tc>
          <w:tcPr>
            <w:tcW w:w="1165" w:type="dxa"/>
          </w:tcPr>
          <w:p w:rsidR="0097120B" w:rsidRPr="001603BE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97120B" w:rsidRDefault="00D94490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97120B" w:rsidRPr="00651650" w:rsidRDefault="0097120B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D94490" w:rsidRPr="00437268" w:rsidTr="006B6AE4">
        <w:trPr>
          <w:cantSplit/>
          <w:trHeight w:val="322"/>
        </w:trPr>
        <w:tc>
          <w:tcPr>
            <w:tcW w:w="1626" w:type="dxa"/>
          </w:tcPr>
          <w:p w:rsidR="00D94490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年级</w:t>
            </w:r>
          </w:p>
        </w:tc>
        <w:tc>
          <w:tcPr>
            <w:tcW w:w="1771" w:type="dxa"/>
          </w:tcPr>
          <w:p w:rsidR="00D94490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Grade</w:t>
            </w:r>
          </w:p>
        </w:tc>
        <w:tc>
          <w:tcPr>
            <w:tcW w:w="1165" w:type="dxa"/>
          </w:tcPr>
          <w:p w:rsidR="00D94490" w:rsidRDefault="00D94490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D94490" w:rsidRDefault="00D94490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</w:t>
            </w:r>
          </w:p>
        </w:tc>
        <w:tc>
          <w:tcPr>
            <w:tcW w:w="851" w:type="dxa"/>
          </w:tcPr>
          <w:p w:rsidR="00D94490" w:rsidRPr="000316BB" w:rsidRDefault="00D94490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D94490" w:rsidRPr="00651650" w:rsidRDefault="00D94490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D94490" w:rsidRPr="00437268" w:rsidTr="006B6AE4">
        <w:trPr>
          <w:cantSplit/>
          <w:trHeight w:val="322"/>
        </w:trPr>
        <w:tc>
          <w:tcPr>
            <w:tcW w:w="1626" w:type="dxa"/>
          </w:tcPr>
          <w:p w:rsidR="00D94490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学校</w:t>
            </w:r>
          </w:p>
        </w:tc>
        <w:tc>
          <w:tcPr>
            <w:tcW w:w="1771" w:type="dxa"/>
          </w:tcPr>
          <w:p w:rsidR="00D94490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chool</w:t>
            </w:r>
          </w:p>
        </w:tc>
        <w:tc>
          <w:tcPr>
            <w:tcW w:w="1165" w:type="dxa"/>
          </w:tcPr>
          <w:p w:rsidR="00D94490" w:rsidRDefault="00D94490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D94490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50</w:t>
            </w:r>
          </w:p>
        </w:tc>
        <w:tc>
          <w:tcPr>
            <w:tcW w:w="851" w:type="dxa"/>
          </w:tcPr>
          <w:p w:rsidR="00D94490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D94490" w:rsidRPr="00651650" w:rsidRDefault="00D94490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11CAC" w:rsidRPr="00437268" w:rsidTr="006B6AE4">
        <w:trPr>
          <w:cantSplit/>
          <w:trHeight w:val="322"/>
        </w:trPr>
        <w:tc>
          <w:tcPr>
            <w:tcW w:w="1626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辅导</w:t>
            </w:r>
            <w:r>
              <w:rPr>
                <w:rFonts w:eastAsia="微软雅黑"/>
                <w:sz w:val="16"/>
                <w:szCs w:val="16"/>
              </w:rPr>
              <w:t>科目</w:t>
            </w:r>
          </w:p>
        </w:tc>
        <w:tc>
          <w:tcPr>
            <w:tcW w:w="1771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urse</w:t>
            </w:r>
          </w:p>
        </w:tc>
        <w:tc>
          <w:tcPr>
            <w:tcW w:w="116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B11CAC" w:rsidRPr="00651650" w:rsidRDefault="00B11CAC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11CAC" w:rsidRPr="00437268" w:rsidTr="006B6AE4">
        <w:trPr>
          <w:cantSplit/>
          <w:trHeight w:val="322"/>
        </w:trPr>
        <w:tc>
          <w:tcPr>
            <w:tcW w:w="1626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学生</w:t>
            </w:r>
            <w:r>
              <w:rPr>
                <w:rFonts w:eastAsia="微软雅黑"/>
                <w:sz w:val="16"/>
                <w:szCs w:val="16"/>
              </w:rPr>
              <w:t>情况</w:t>
            </w:r>
          </w:p>
        </w:tc>
        <w:tc>
          <w:tcPr>
            <w:tcW w:w="1771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ndition</w:t>
            </w:r>
          </w:p>
        </w:tc>
        <w:tc>
          <w:tcPr>
            <w:tcW w:w="116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0</w:t>
            </w:r>
          </w:p>
        </w:tc>
        <w:tc>
          <w:tcPr>
            <w:tcW w:w="851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B11CAC" w:rsidRPr="00651650" w:rsidRDefault="00B11CAC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11CAC" w:rsidRPr="00437268" w:rsidTr="006B6AE4">
        <w:trPr>
          <w:cantSplit/>
          <w:trHeight w:val="322"/>
        </w:trPr>
        <w:tc>
          <w:tcPr>
            <w:tcW w:w="1626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意向分析</w:t>
            </w:r>
          </w:p>
        </w:tc>
        <w:tc>
          <w:tcPr>
            <w:tcW w:w="1771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</w:t>
            </w:r>
            <w:r>
              <w:rPr>
                <w:rFonts w:eastAsia="微软雅黑"/>
                <w:sz w:val="16"/>
                <w:szCs w:val="16"/>
              </w:rPr>
              <w:t>tentionAnalysis</w:t>
            </w:r>
          </w:p>
        </w:tc>
        <w:tc>
          <w:tcPr>
            <w:tcW w:w="116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0</w:t>
            </w:r>
          </w:p>
        </w:tc>
        <w:tc>
          <w:tcPr>
            <w:tcW w:w="851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B11CAC" w:rsidRPr="00651650" w:rsidRDefault="00B11CAC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11CAC" w:rsidRPr="00437268" w:rsidTr="006B6AE4">
        <w:trPr>
          <w:cantSplit/>
          <w:trHeight w:val="322"/>
        </w:trPr>
        <w:tc>
          <w:tcPr>
            <w:tcW w:w="1626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客源</w:t>
            </w:r>
            <w:r>
              <w:rPr>
                <w:rFonts w:eastAsia="微软雅黑"/>
                <w:sz w:val="16"/>
                <w:szCs w:val="16"/>
              </w:rPr>
              <w:t>类型</w:t>
            </w:r>
          </w:p>
        </w:tc>
        <w:tc>
          <w:tcPr>
            <w:tcW w:w="1771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nstomer</w:t>
            </w:r>
            <w:r>
              <w:rPr>
                <w:rFonts w:eastAsia="微软雅黑"/>
                <w:sz w:val="16"/>
                <w:szCs w:val="16"/>
              </w:rPr>
              <w:t>Type</w:t>
            </w:r>
          </w:p>
        </w:tc>
        <w:tc>
          <w:tcPr>
            <w:tcW w:w="116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67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</w:t>
            </w:r>
          </w:p>
        </w:tc>
        <w:tc>
          <w:tcPr>
            <w:tcW w:w="851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B11CAC" w:rsidRDefault="00B11CAC" w:rsidP="00B11CA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.</w:t>
            </w:r>
            <w:r w:rsidRPr="00B11CAC">
              <w:rPr>
                <w:rFonts w:eastAsia="微软雅黑"/>
                <w:sz w:val="16"/>
                <w:szCs w:val="16"/>
              </w:rPr>
              <w:t>呼出类客源</w:t>
            </w:r>
          </w:p>
          <w:p w:rsidR="00B11CAC" w:rsidRDefault="00B11CAC" w:rsidP="00B11CA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2.</w:t>
            </w:r>
            <w:r w:rsidRPr="00B11CAC">
              <w:rPr>
                <w:rFonts w:eastAsia="微软雅黑"/>
                <w:sz w:val="16"/>
                <w:szCs w:val="16"/>
              </w:rPr>
              <w:t>呼入类客源</w:t>
            </w:r>
          </w:p>
          <w:p w:rsidR="00B11CAC" w:rsidRDefault="00B11CAC" w:rsidP="00B11CA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.</w:t>
            </w:r>
            <w:r>
              <w:rPr>
                <w:rFonts w:eastAsia="微软雅黑" w:hint="eastAsia"/>
                <w:sz w:val="16"/>
                <w:szCs w:val="16"/>
              </w:rPr>
              <w:t>直访</w:t>
            </w:r>
            <w:r>
              <w:rPr>
                <w:rFonts w:eastAsia="微软雅黑"/>
                <w:sz w:val="16"/>
                <w:szCs w:val="16"/>
              </w:rPr>
              <w:t>类</w:t>
            </w:r>
            <w:r>
              <w:rPr>
                <w:rFonts w:eastAsia="微软雅黑" w:hint="eastAsia"/>
                <w:sz w:val="16"/>
                <w:szCs w:val="16"/>
              </w:rPr>
              <w:t>客源</w:t>
            </w:r>
          </w:p>
          <w:p w:rsidR="00B11CAC" w:rsidRPr="00B11CAC" w:rsidRDefault="00B11CAC" w:rsidP="00B11CA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4.</w:t>
            </w:r>
            <w:r>
              <w:rPr>
                <w:rFonts w:eastAsia="微软雅黑" w:hint="eastAsia"/>
                <w:sz w:val="16"/>
                <w:szCs w:val="16"/>
              </w:rPr>
              <w:t>推荐类</w:t>
            </w:r>
            <w:r>
              <w:rPr>
                <w:rFonts w:eastAsia="微软雅黑"/>
                <w:sz w:val="16"/>
                <w:szCs w:val="16"/>
              </w:rPr>
              <w:t>客源</w:t>
            </w:r>
          </w:p>
        </w:tc>
      </w:tr>
      <w:tr w:rsidR="00B11CAC" w:rsidRPr="00437268" w:rsidTr="006B6AE4">
        <w:trPr>
          <w:cantSplit/>
          <w:trHeight w:val="322"/>
        </w:trPr>
        <w:tc>
          <w:tcPr>
            <w:tcW w:w="1626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否</w:t>
            </w:r>
            <w:r>
              <w:rPr>
                <w:rFonts w:eastAsia="微软雅黑"/>
                <w:sz w:val="16"/>
                <w:szCs w:val="16"/>
              </w:rPr>
              <w:t>有效</w:t>
            </w:r>
          </w:p>
        </w:tc>
        <w:tc>
          <w:tcPr>
            <w:tcW w:w="1771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s</w:t>
            </w:r>
            <w:r>
              <w:rPr>
                <w:rFonts w:eastAsia="微软雅黑"/>
                <w:sz w:val="16"/>
                <w:szCs w:val="16"/>
              </w:rPr>
              <w:t>Valid</w:t>
            </w:r>
          </w:p>
        </w:tc>
        <w:tc>
          <w:tcPr>
            <w:tcW w:w="116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inyint</w:t>
            </w:r>
          </w:p>
        </w:tc>
        <w:tc>
          <w:tcPr>
            <w:tcW w:w="67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</w:p>
        </w:tc>
        <w:tc>
          <w:tcPr>
            <w:tcW w:w="851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B11CAC" w:rsidRDefault="00B11CAC" w:rsidP="00B11CA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  <w:r>
              <w:rPr>
                <w:rFonts w:eastAsia="微软雅黑"/>
                <w:sz w:val="16"/>
                <w:szCs w:val="16"/>
              </w:rPr>
              <w:t>/</w:t>
            </w: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</w:tr>
      <w:tr w:rsidR="0097120B" w:rsidRPr="00AE34B5" w:rsidTr="006B6AE4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Create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etime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创建时间</w:t>
            </w:r>
          </w:p>
        </w:tc>
      </w:tr>
      <w:tr w:rsidR="0097120B" w:rsidRPr="00AE34B5" w:rsidTr="006B6AE4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更新时间</w:t>
            </w:r>
          </w:p>
        </w:tc>
      </w:tr>
    </w:tbl>
    <w:p w:rsidR="0097120B" w:rsidRPr="0097120B" w:rsidRDefault="0097120B" w:rsidP="0097120B">
      <w:pPr>
        <w:rPr>
          <w:noProof/>
        </w:rPr>
      </w:pPr>
    </w:p>
    <w:p w:rsidR="0097120B" w:rsidRDefault="001B75B8" w:rsidP="0097120B">
      <w:pPr>
        <w:pStyle w:val="a5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客源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处理信息</w:t>
      </w:r>
      <w:r w:rsidR="0097120B">
        <w:rPr>
          <w:rFonts w:ascii="微软雅黑" w:eastAsia="微软雅黑" w:hAnsi="微软雅黑" w:hint="eastAsia"/>
          <w:b/>
          <w:bCs/>
          <w:noProof/>
          <w:sz w:val="32"/>
          <w:szCs w:val="32"/>
        </w:rPr>
        <w:t>表</w:t>
      </w:r>
      <w:r w:rsidR="00BE277C">
        <w:rPr>
          <w:rFonts w:ascii="微软雅黑" w:eastAsia="微软雅黑" w:hAnsi="微软雅黑" w:hint="eastAsia"/>
          <w:b/>
          <w:bCs/>
          <w:noProof/>
          <w:sz w:val="32"/>
          <w:szCs w:val="32"/>
        </w:rPr>
        <w:t>-</w:t>
      </w:r>
      <w:r w:rsidR="00BE277C">
        <w:rPr>
          <w:rFonts w:ascii="微软雅黑" w:eastAsia="微软雅黑" w:hAnsi="微软雅黑"/>
          <w:b/>
          <w:bCs/>
          <w:noProof/>
          <w:sz w:val="32"/>
          <w:szCs w:val="32"/>
        </w:rPr>
        <w:t>customer_handle</w:t>
      </w:r>
    </w:p>
    <w:tbl>
      <w:tblPr>
        <w:tblW w:w="83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00"/>
      </w:tblPr>
      <w:tblGrid>
        <w:gridCol w:w="1626"/>
        <w:gridCol w:w="1771"/>
        <w:gridCol w:w="1165"/>
        <w:gridCol w:w="675"/>
        <w:gridCol w:w="851"/>
        <w:gridCol w:w="2242"/>
      </w:tblGrid>
      <w:tr w:rsidR="001B75B8" w:rsidRPr="00437268" w:rsidTr="00BC73E3">
        <w:trPr>
          <w:trHeight w:val="322"/>
          <w:tblHeader/>
        </w:trPr>
        <w:tc>
          <w:tcPr>
            <w:tcW w:w="1626" w:type="dxa"/>
            <w:shd w:val="clear" w:color="auto" w:fill="D9D9D9" w:themeFill="background1" w:themeFillShade="D9"/>
          </w:tcPr>
          <w:p w:rsidR="001B75B8" w:rsidRPr="00651650" w:rsidRDefault="001B75B8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771" w:type="dxa"/>
            <w:shd w:val="clear" w:color="auto" w:fill="D9D9D9" w:themeFill="background1" w:themeFillShade="D9"/>
          </w:tcPr>
          <w:p w:rsidR="001B75B8" w:rsidRPr="00651650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165" w:type="dxa"/>
            <w:shd w:val="clear" w:color="auto" w:fill="D9D9D9" w:themeFill="background1" w:themeFillShade="D9"/>
          </w:tcPr>
          <w:p w:rsidR="001B75B8" w:rsidRPr="00651650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:rsidR="001B75B8" w:rsidRPr="00651650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1B75B8" w:rsidRPr="00651650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242" w:type="dxa"/>
            <w:shd w:val="clear" w:color="auto" w:fill="D9D9D9" w:themeFill="background1" w:themeFillShade="D9"/>
          </w:tcPr>
          <w:p w:rsidR="001B75B8" w:rsidRPr="00651650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1B75B8" w:rsidRPr="00437268" w:rsidTr="00BC73E3">
        <w:trPr>
          <w:cantSplit/>
          <w:trHeight w:val="322"/>
        </w:trPr>
        <w:tc>
          <w:tcPr>
            <w:tcW w:w="1626" w:type="dxa"/>
          </w:tcPr>
          <w:p w:rsidR="001B75B8" w:rsidRPr="00651650" w:rsidRDefault="001B75B8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1B75B8" w:rsidRPr="00651650" w:rsidRDefault="001B75B8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165" w:type="dxa"/>
          </w:tcPr>
          <w:p w:rsidR="001B75B8" w:rsidRPr="00651650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1B75B8" w:rsidRPr="00651650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1B75B8" w:rsidRPr="00651650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1B75B8" w:rsidRPr="00651650" w:rsidRDefault="001B75B8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</w:tr>
      <w:tr w:rsidR="001B75B8" w:rsidRPr="00437268" w:rsidTr="00BC73E3">
        <w:trPr>
          <w:cantSplit/>
          <w:trHeight w:val="322"/>
        </w:trPr>
        <w:tc>
          <w:tcPr>
            <w:tcW w:w="1626" w:type="dxa"/>
          </w:tcPr>
          <w:p w:rsidR="001B75B8" w:rsidRPr="000316BB" w:rsidRDefault="006F310F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员工</w:t>
            </w:r>
            <w:r>
              <w:rPr>
                <w:rFonts w:eastAsia="微软雅黑"/>
                <w:sz w:val="16"/>
                <w:szCs w:val="16"/>
              </w:rPr>
              <w:t>信息</w:t>
            </w:r>
            <w:r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1B75B8" w:rsidRPr="000316BB" w:rsidRDefault="006F310F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mploy</w:t>
            </w:r>
            <w:r>
              <w:rPr>
                <w:rFonts w:eastAsia="微软雅黑"/>
                <w:sz w:val="16"/>
                <w:szCs w:val="16"/>
              </w:rPr>
              <w:t>eeID</w:t>
            </w:r>
          </w:p>
        </w:tc>
        <w:tc>
          <w:tcPr>
            <w:tcW w:w="1165" w:type="dxa"/>
          </w:tcPr>
          <w:p w:rsidR="001B75B8" w:rsidRPr="000316BB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1B75B8" w:rsidRPr="000316BB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1B75B8" w:rsidRPr="000316BB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1B75B8" w:rsidRPr="000316BB" w:rsidRDefault="001B75B8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F310F" w:rsidRPr="00437268" w:rsidTr="00BC73E3">
        <w:trPr>
          <w:cantSplit/>
          <w:trHeight w:val="322"/>
        </w:trPr>
        <w:tc>
          <w:tcPr>
            <w:tcW w:w="1626" w:type="dxa"/>
          </w:tcPr>
          <w:p w:rsidR="006F310F" w:rsidRDefault="006F310F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客户</w:t>
            </w:r>
            <w:r>
              <w:rPr>
                <w:rFonts w:eastAsia="微软雅黑"/>
                <w:sz w:val="16"/>
                <w:szCs w:val="16"/>
              </w:rPr>
              <w:t>信息</w:t>
            </w:r>
            <w:r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6F310F" w:rsidRDefault="006F310F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stomerID</w:t>
            </w:r>
          </w:p>
        </w:tc>
        <w:tc>
          <w:tcPr>
            <w:tcW w:w="1165" w:type="dxa"/>
          </w:tcPr>
          <w:p w:rsidR="006F310F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B</w:t>
            </w:r>
            <w:r>
              <w:rPr>
                <w:rFonts w:eastAsia="微软雅黑" w:hint="eastAsia"/>
                <w:sz w:val="16"/>
                <w:szCs w:val="16"/>
              </w:rPr>
              <w:t>igint</w:t>
            </w:r>
          </w:p>
        </w:tc>
        <w:tc>
          <w:tcPr>
            <w:tcW w:w="675" w:type="dxa"/>
          </w:tcPr>
          <w:p w:rsidR="006F310F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6F310F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6F310F" w:rsidRPr="000316BB" w:rsidRDefault="006F310F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F310F" w:rsidRPr="00437268" w:rsidTr="00BC73E3">
        <w:trPr>
          <w:cantSplit/>
          <w:trHeight w:val="322"/>
        </w:trPr>
        <w:tc>
          <w:tcPr>
            <w:tcW w:w="1626" w:type="dxa"/>
          </w:tcPr>
          <w:p w:rsidR="006F310F" w:rsidRDefault="006F310F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客源</w:t>
            </w:r>
            <w:r>
              <w:rPr>
                <w:rFonts w:eastAsia="微软雅黑"/>
                <w:sz w:val="16"/>
                <w:szCs w:val="16"/>
              </w:rPr>
              <w:t>处理状态</w:t>
            </w:r>
          </w:p>
        </w:tc>
        <w:tc>
          <w:tcPr>
            <w:tcW w:w="1771" w:type="dxa"/>
          </w:tcPr>
          <w:p w:rsidR="006F310F" w:rsidRDefault="006F310F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atus</w:t>
            </w:r>
          </w:p>
        </w:tc>
        <w:tc>
          <w:tcPr>
            <w:tcW w:w="1165" w:type="dxa"/>
          </w:tcPr>
          <w:p w:rsidR="006F310F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675" w:type="dxa"/>
          </w:tcPr>
          <w:p w:rsidR="006F310F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</w:t>
            </w:r>
          </w:p>
        </w:tc>
        <w:tc>
          <w:tcPr>
            <w:tcW w:w="851" w:type="dxa"/>
          </w:tcPr>
          <w:p w:rsidR="006F310F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6F310F" w:rsidRDefault="006F310F" w:rsidP="006F310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.</w:t>
            </w:r>
            <w:r w:rsidRPr="006F310F">
              <w:rPr>
                <w:rFonts w:eastAsia="微软雅黑" w:hint="eastAsia"/>
                <w:sz w:val="16"/>
                <w:szCs w:val="16"/>
              </w:rPr>
              <w:t>未处理</w:t>
            </w:r>
            <w:r w:rsidRPr="006F310F">
              <w:rPr>
                <w:rFonts w:eastAsia="微软雅黑"/>
                <w:sz w:val="16"/>
                <w:szCs w:val="16"/>
              </w:rPr>
              <w:t>默认状态</w:t>
            </w:r>
          </w:p>
          <w:p w:rsidR="005C287F" w:rsidRPr="006F310F" w:rsidRDefault="005C287F" w:rsidP="006F310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.</w:t>
            </w:r>
            <w:r>
              <w:rPr>
                <w:rFonts w:eastAsia="微软雅黑" w:hint="eastAsia"/>
                <w:sz w:val="16"/>
                <w:szCs w:val="16"/>
              </w:rPr>
              <w:t>已</w:t>
            </w:r>
            <w:r>
              <w:rPr>
                <w:rFonts w:eastAsia="微软雅黑"/>
                <w:sz w:val="16"/>
                <w:szCs w:val="16"/>
              </w:rPr>
              <w:t>废弃</w:t>
            </w:r>
          </w:p>
          <w:p w:rsidR="006F310F" w:rsidRDefault="005C287F" w:rsidP="006F310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 w:rsidR="006F310F">
              <w:rPr>
                <w:rFonts w:eastAsia="微软雅黑" w:hint="eastAsia"/>
                <w:sz w:val="16"/>
                <w:szCs w:val="16"/>
              </w:rPr>
              <w:t>0.</w:t>
            </w:r>
            <w:r w:rsidR="006F310F">
              <w:rPr>
                <w:rFonts w:eastAsia="微软雅黑" w:hint="eastAsia"/>
                <w:sz w:val="16"/>
                <w:szCs w:val="16"/>
              </w:rPr>
              <w:t>待</w:t>
            </w:r>
            <w:r w:rsidR="006F310F">
              <w:rPr>
                <w:rFonts w:eastAsia="微软雅黑"/>
                <w:sz w:val="16"/>
                <w:szCs w:val="16"/>
              </w:rPr>
              <w:t>邀约</w:t>
            </w:r>
          </w:p>
          <w:p w:rsidR="006F310F" w:rsidRDefault="005C287F" w:rsidP="006F310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 w:rsidR="006F310F">
              <w:rPr>
                <w:rFonts w:eastAsia="微软雅黑" w:hint="eastAsia"/>
                <w:sz w:val="16"/>
                <w:szCs w:val="16"/>
              </w:rPr>
              <w:t>0.</w:t>
            </w:r>
            <w:r w:rsidR="006F310F">
              <w:rPr>
                <w:rFonts w:eastAsia="微软雅黑" w:hint="eastAsia"/>
                <w:sz w:val="16"/>
                <w:szCs w:val="16"/>
              </w:rPr>
              <w:t>已</w:t>
            </w:r>
            <w:r w:rsidR="006F310F">
              <w:rPr>
                <w:rFonts w:eastAsia="微软雅黑"/>
                <w:sz w:val="16"/>
                <w:szCs w:val="16"/>
              </w:rPr>
              <w:t>邀约</w:t>
            </w:r>
          </w:p>
          <w:p w:rsidR="006F310F" w:rsidRDefault="005C287F" w:rsidP="006F310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4</w:t>
            </w:r>
            <w:r w:rsidR="006F310F">
              <w:rPr>
                <w:rFonts w:eastAsia="微软雅黑"/>
                <w:sz w:val="16"/>
                <w:szCs w:val="16"/>
              </w:rPr>
              <w:t>0.</w:t>
            </w:r>
            <w:r w:rsidR="006F310F">
              <w:rPr>
                <w:rFonts w:eastAsia="微软雅黑" w:hint="eastAsia"/>
                <w:sz w:val="16"/>
                <w:szCs w:val="16"/>
              </w:rPr>
              <w:t>已</w:t>
            </w:r>
            <w:r w:rsidR="006F310F">
              <w:rPr>
                <w:rFonts w:eastAsia="微软雅黑"/>
                <w:sz w:val="16"/>
                <w:szCs w:val="16"/>
              </w:rPr>
              <w:t>接待</w:t>
            </w:r>
          </w:p>
          <w:p w:rsidR="006F310F" w:rsidRPr="006F310F" w:rsidRDefault="005C287F" w:rsidP="006F310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5</w:t>
            </w:r>
            <w:r w:rsidR="006F310F">
              <w:rPr>
                <w:rFonts w:eastAsia="微软雅黑"/>
                <w:sz w:val="16"/>
                <w:szCs w:val="16"/>
              </w:rPr>
              <w:t>0.</w:t>
            </w:r>
            <w:r w:rsidR="006F310F">
              <w:rPr>
                <w:rFonts w:eastAsia="微软雅黑" w:hint="eastAsia"/>
                <w:sz w:val="16"/>
                <w:szCs w:val="16"/>
              </w:rPr>
              <w:t>已</w:t>
            </w:r>
            <w:r w:rsidR="006F310F">
              <w:rPr>
                <w:rFonts w:eastAsia="微软雅黑"/>
                <w:sz w:val="16"/>
                <w:szCs w:val="16"/>
              </w:rPr>
              <w:t>签单</w:t>
            </w:r>
          </w:p>
        </w:tc>
      </w:tr>
      <w:tr w:rsidR="008040DC" w:rsidRPr="00437268" w:rsidTr="00BC73E3">
        <w:trPr>
          <w:cantSplit/>
          <w:trHeight w:val="322"/>
        </w:trPr>
        <w:tc>
          <w:tcPr>
            <w:tcW w:w="1626" w:type="dxa"/>
          </w:tcPr>
          <w:p w:rsidR="008040DC" w:rsidRDefault="008040D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签约</w:t>
            </w:r>
            <w:r>
              <w:rPr>
                <w:rFonts w:eastAsia="微软雅黑"/>
                <w:sz w:val="16"/>
                <w:szCs w:val="16"/>
              </w:rPr>
              <w:t>金额</w:t>
            </w:r>
          </w:p>
        </w:tc>
        <w:tc>
          <w:tcPr>
            <w:tcW w:w="1771" w:type="dxa"/>
          </w:tcPr>
          <w:p w:rsidR="008040DC" w:rsidRDefault="008040D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llAmount</w:t>
            </w:r>
          </w:p>
        </w:tc>
        <w:tc>
          <w:tcPr>
            <w:tcW w:w="1165" w:type="dxa"/>
          </w:tcPr>
          <w:p w:rsidR="008040DC" w:rsidRDefault="008040D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675" w:type="dxa"/>
          </w:tcPr>
          <w:p w:rsidR="008040DC" w:rsidRDefault="008040D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(</w:t>
            </w:r>
            <w:r>
              <w:rPr>
                <w:rFonts w:eastAsia="微软雅黑"/>
                <w:sz w:val="16"/>
                <w:szCs w:val="16"/>
              </w:rPr>
              <w:t>10,2</w:t>
            </w:r>
            <w:r>
              <w:rPr>
                <w:rFonts w:eastAsia="微软雅黑" w:hint="eastAsia"/>
                <w:sz w:val="16"/>
                <w:szCs w:val="16"/>
              </w:rPr>
              <w:t>)</w:t>
            </w:r>
          </w:p>
        </w:tc>
        <w:tc>
          <w:tcPr>
            <w:tcW w:w="851" w:type="dxa"/>
          </w:tcPr>
          <w:p w:rsidR="008040DC" w:rsidRDefault="008040D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8040DC" w:rsidRDefault="008040DC" w:rsidP="006F310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</w:t>
            </w:r>
            <w:r w:rsidR="00E05005">
              <w:rPr>
                <w:rFonts w:eastAsia="微软雅黑" w:hint="eastAsia"/>
                <w:sz w:val="16"/>
                <w:szCs w:val="16"/>
              </w:rPr>
              <w:t>金额</w:t>
            </w:r>
            <w:r w:rsidR="00E05005">
              <w:rPr>
                <w:rFonts w:eastAsia="微软雅黑"/>
                <w:sz w:val="16"/>
                <w:szCs w:val="16"/>
              </w:rPr>
              <w:t>为</w:t>
            </w:r>
            <w:r w:rsidR="00E05005">
              <w:rPr>
                <w:rFonts w:eastAsia="微软雅黑" w:hint="eastAsia"/>
                <w:sz w:val="16"/>
                <w:szCs w:val="16"/>
              </w:rPr>
              <w:t>0</w:t>
            </w:r>
          </w:p>
        </w:tc>
      </w:tr>
      <w:tr w:rsidR="001B75B8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Create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etime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创建时间</w:t>
            </w:r>
          </w:p>
        </w:tc>
      </w:tr>
      <w:tr w:rsidR="001B75B8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更新时间</w:t>
            </w:r>
          </w:p>
        </w:tc>
      </w:tr>
    </w:tbl>
    <w:p w:rsidR="001B75B8" w:rsidRPr="001B75B8" w:rsidRDefault="001B75B8" w:rsidP="008040DC">
      <w:pPr>
        <w:rPr>
          <w:noProof/>
        </w:rPr>
      </w:pPr>
    </w:p>
    <w:p w:rsidR="001B75B8" w:rsidRDefault="001B75B8" w:rsidP="0097120B">
      <w:pPr>
        <w:pStyle w:val="a5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客源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处理</w:t>
      </w: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进度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表</w:t>
      </w:r>
      <w:r w:rsidR="00BE277C">
        <w:rPr>
          <w:rFonts w:ascii="微软雅黑" w:eastAsia="微软雅黑" w:hAnsi="微软雅黑" w:hint="eastAsia"/>
          <w:b/>
          <w:bCs/>
          <w:noProof/>
          <w:sz w:val="32"/>
          <w:szCs w:val="32"/>
        </w:rPr>
        <w:t>-customer_handle_process</w:t>
      </w:r>
    </w:p>
    <w:tbl>
      <w:tblPr>
        <w:tblW w:w="83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00"/>
      </w:tblPr>
      <w:tblGrid>
        <w:gridCol w:w="1626"/>
        <w:gridCol w:w="1771"/>
        <w:gridCol w:w="1165"/>
        <w:gridCol w:w="675"/>
        <w:gridCol w:w="851"/>
        <w:gridCol w:w="2242"/>
      </w:tblGrid>
      <w:tr w:rsidR="00150AB5" w:rsidRPr="00437268" w:rsidTr="00BC73E3">
        <w:trPr>
          <w:trHeight w:val="322"/>
          <w:tblHeader/>
        </w:trPr>
        <w:tc>
          <w:tcPr>
            <w:tcW w:w="1626" w:type="dxa"/>
            <w:shd w:val="clear" w:color="auto" w:fill="D9D9D9" w:themeFill="background1" w:themeFillShade="D9"/>
          </w:tcPr>
          <w:p w:rsidR="00150AB5" w:rsidRPr="00651650" w:rsidRDefault="00150AB5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771" w:type="dxa"/>
            <w:shd w:val="clear" w:color="auto" w:fill="D9D9D9" w:themeFill="background1" w:themeFillShade="D9"/>
          </w:tcPr>
          <w:p w:rsidR="00150AB5" w:rsidRPr="00651650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165" w:type="dxa"/>
            <w:shd w:val="clear" w:color="auto" w:fill="D9D9D9" w:themeFill="background1" w:themeFillShade="D9"/>
          </w:tcPr>
          <w:p w:rsidR="00150AB5" w:rsidRPr="00651650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:rsidR="00150AB5" w:rsidRPr="00651650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150AB5" w:rsidRPr="00651650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242" w:type="dxa"/>
            <w:shd w:val="clear" w:color="auto" w:fill="D9D9D9" w:themeFill="background1" w:themeFillShade="D9"/>
          </w:tcPr>
          <w:p w:rsidR="00150AB5" w:rsidRPr="00651650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150AB5" w:rsidRPr="00437268" w:rsidTr="00BC73E3">
        <w:trPr>
          <w:cantSplit/>
          <w:trHeight w:val="322"/>
        </w:trPr>
        <w:tc>
          <w:tcPr>
            <w:tcW w:w="1626" w:type="dxa"/>
          </w:tcPr>
          <w:p w:rsidR="00150AB5" w:rsidRPr="00651650" w:rsidRDefault="00150AB5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150AB5" w:rsidRPr="00651650" w:rsidRDefault="00150AB5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165" w:type="dxa"/>
          </w:tcPr>
          <w:p w:rsidR="00150AB5" w:rsidRPr="00651650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150AB5" w:rsidRPr="00651650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150AB5" w:rsidRPr="00651650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150AB5" w:rsidRPr="00651650" w:rsidRDefault="00150AB5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</w:tr>
      <w:tr w:rsidR="00150AB5" w:rsidRPr="00437268" w:rsidTr="00BC73E3">
        <w:trPr>
          <w:cantSplit/>
          <w:trHeight w:val="322"/>
        </w:trPr>
        <w:tc>
          <w:tcPr>
            <w:tcW w:w="1626" w:type="dxa"/>
          </w:tcPr>
          <w:p w:rsidR="00150AB5" w:rsidRPr="000316BB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客源处理信息</w:t>
            </w:r>
            <w:r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150AB5" w:rsidRPr="000316BB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stomerHandleID</w:t>
            </w:r>
          </w:p>
        </w:tc>
        <w:tc>
          <w:tcPr>
            <w:tcW w:w="1165" w:type="dxa"/>
          </w:tcPr>
          <w:p w:rsidR="00150AB5" w:rsidRPr="000316BB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150AB5" w:rsidRPr="000316BB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150AB5" w:rsidRPr="000316BB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150AB5" w:rsidRPr="000316BB" w:rsidRDefault="00150AB5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E277C" w:rsidRPr="00437268" w:rsidTr="00BC73E3">
        <w:trPr>
          <w:cantSplit/>
          <w:trHeight w:val="322"/>
        </w:trPr>
        <w:tc>
          <w:tcPr>
            <w:tcW w:w="1626" w:type="dxa"/>
          </w:tcPr>
          <w:p w:rsidR="00BE277C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员工</w:t>
            </w:r>
            <w:r>
              <w:rPr>
                <w:rFonts w:eastAsia="微软雅黑"/>
                <w:sz w:val="16"/>
                <w:szCs w:val="16"/>
              </w:rPr>
              <w:t>信息</w:t>
            </w:r>
            <w:r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BE277C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mployeeID</w:t>
            </w:r>
          </w:p>
        </w:tc>
        <w:tc>
          <w:tcPr>
            <w:tcW w:w="1165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BE277C" w:rsidRPr="000316BB" w:rsidRDefault="00BE277C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E277C" w:rsidRPr="00437268" w:rsidTr="00BC73E3">
        <w:trPr>
          <w:cantSplit/>
          <w:trHeight w:val="322"/>
        </w:trPr>
        <w:tc>
          <w:tcPr>
            <w:tcW w:w="1626" w:type="dxa"/>
          </w:tcPr>
          <w:p w:rsidR="00BE277C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跟进</w:t>
            </w:r>
            <w:r>
              <w:rPr>
                <w:rFonts w:eastAsia="微软雅黑"/>
                <w:sz w:val="16"/>
                <w:szCs w:val="16"/>
              </w:rPr>
              <w:t>员工信息</w:t>
            </w:r>
            <w:r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BE277C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FollowUpEmployeeID</w:t>
            </w:r>
          </w:p>
        </w:tc>
        <w:tc>
          <w:tcPr>
            <w:tcW w:w="1165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BE277C" w:rsidRPr="000316BB" w:rsidRDefault="00BE277C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E277C" w:rsidRPr="00437268" w:rsidTr="00BC73E3">
        <w:trPr>
          <w:cantSplit/>
          <w:trHeight w:val="322"/>
        </w:trPr>
        <w:tc>
          <w:tcPr>
            <w:tcW w:w="1626" w:type="dxa"/>
          </w:tcPr>
          <w:p w:rsidR="00BE277C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当前</w:t>
            </w:r>
            <w:r>
              <w:rPr>
                <w:rFonts w:eastAsia="微软雅黑"/>
                <w:sz w:val="16"/>
                <w:szCs w:val="16"/>
              </w:rPr>
              <w:t>客源处理状态</w:t>
            </w:r>
          </w:p>
        </w:tc>
        <w:tc>
          <w:tcPr>
            <w:tcW w:w="1771" w:type="dxa"/>
          </w:tcPr>
          <w:p w:rsidR="00BE277C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t</w:t>
            </w:r>
            <w:r>
              <w:rPr>
                <w:rFonts w:eastAsia="微软雅黑"/>
                <w:sz w:val="16"/>
                <w:szCs w:val="16"/>
              </w:rPr>
              <w:t>Status</w:t>
            </w:r>
          </w:p>
        </w:tc>
        <w:tc>
          <w:tcPr>
            <w:tcW w:w="1165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675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</w:t>
            </w:r>
          </w:p>
        </w:tc>
        <w:tc>
          <w:tcPr>
            <w:tcW w:w="851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F34357" w:rsidRDefault="00F34357" w:rsidP="00F34357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.</w:t>
            </w:r>
            <w:r w:rsidRPr="006F310F">
              <w:rPr>
                <w:rFonts w:eastAsia="微软雅黑" w:hint="eastAsia"/>
                <w:sz w:val="16"/>
                <w:szCs w:val="16"/>
              </w:rPr>
              <w:t>未处理</w:t>
            </w:r>
            <w:r w:rsidRPr="006F310F">
              <w:rPr>
                <w:rFonts w:eastAsia="微软雅黑"/>
                <w:sz w:val="16"/>
                <w:szCs w:val="16"/>
              </w:rPr>
              <w:t>默认状态</w:t>
            </w:r>
          </w:p>
          <w:p w:rsidR="00F34357" w:rsidRPr="006F310F" w:rsidRDefault="00F34357" w:rsidP="00F34357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.</w:t>
            </w:r>
            <w:r>
              <w:rPr>
                <w:rFonts w:eastAsia="微软雅黑" w:hint="eastAsia"/>
                <w:sz w:val="16"/>
                <w:szCs w:val="16"/>
              </w:rPr>
              <w:t>已</w:t>
            </w:r>
            <w:r>
              <w:rPr>
                <w:rFonts w:eastAsia="微软雅黑"/>
                <w:sz w:val="16"/>
                <w:szCs w:val="16"/>
              </w:rPr>
              <w:t>废弃</w:t>
            </w:r>
          </w:p>
          <w:p w:rsidR="00F34357" w:rsidRDefault="00F34357" w:rsidP="00F34357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.</w:t>
            </w:r>
            <w:r>
              <w:rPr>
                <w:rFonts w:eastAsia="微软雅黑" w:hint="eastAsia"/>
                <w:sz w:val="16"/>
                <w:szCs w:val="16"/>
              </w:rPr>
              <w:t>待</w:t>
            </w:r>
            <w:r>
              <w:rPr>
                <w:rFonts w:eastAsia="微软雅黑"/>
                <w:sz w:val="16"/>
                <w:szCs w:val="16"/>
              </w:rPr>
              <w:t>邀约</w:t>
            </w:r>
          </w:p>
          <w:p w:rsidR="00F34357" w:rsidRDefault="00F34357" w:rsidP="00F34357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.</w:t>
            </w:r>
            <w:r>
              <w:rPr>
                <w:rFonts w:eastAsia="微软雅黑" w:hint="eastAsia"/>
                <w:sz w:val="16"/>
                <w:szCs w:val="16"/>
              </w:rPr>
              <w:t>已</w:t>
            </w:r>
            <w:r>
              <w:rPr>
                <w:rFonts w:eastAsia="微软雅黑"/>
                <w:sz w:val="16"/>
                <w:szCs w:val="16"/>
              </w:rPr>
              <w:t>邀约</w:t>
            </w:r>
            <w:bookmarkStart w:id="3" w:name="_GoBack"/>
            <w:bookmarkEnd w:id="3"/>
          </w:p>
          <w:p w:rsidR="00F34357" w:rsidRDefault="00F34357" w:rsidP="00F34357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40.</w:t>
            </w:r>
            <w:r>
              <w:rPr>
                <w:rFonts w:eastAsia="微软雅黑" w:hint="eastAsia"/>
                <w:sz w:val="16"/>
                <w:szCs w:val="16"/>
              </w:rPr>
              <w:t>已</w:t>
            </w:r>
            <w:r>
              <w:rPr>
                <w:rFonts w:eastAsia="微软雅黑"/>
                <w:sz w:val="16"/>
                <w:szCs w:val="16"/>
              </w:rPr>
              <w:t>接待</w:t>
            </w:r>
          </w:p>
          <w:p w:rsidR="00BE277C" w:rsidRPr="000316BB" w:rsidRDefault="00F34357" w:rsidP="00F34357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50.</w:t>
            </w:r>
            <w:r>
              <w:rPr>
                <w:rFonts w:eastAsia="微软雅黑" w:hint="eastAsia"/>
                <w:sz w:val="16"/>
                <w:szCs w:val="16"/>
              </w:rPr>
              <w:t>已</w:t>
            </w:r>
            <w:r>
              <w:rPr>
                <w:rFonts w:eastAsia="微软雅黑"/>
                <w:sz w:val="16"/>
                <w:szCs w:val="16"/>
              </w:rPr>
              <w:t>签单</w:t>
            </w:r>
          </w:p>
        </w:tc>
      </w:tr>
      <w:tr w:rsidR="00BE277C" w:rsidRPr="00437268" w:rsidTr="00BC73E3">
        <w:trPr>
          <w:cantSplit/>
          <w:trHeight w:val="322"/>
        </w:trPr>
        <w:tc>
          <w:tcPr>
            <w:tcW w:w="1626" w:type="dxa"/>
          </w:tcPr>
          <w:p w:rsidR="00BE277C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执行</w:t>
            </w:r>
            <w:r>
              <w:rPr>
                <w:rFonts w:eastAsia="微软雅黑"/>
                <w:sz w:val="16"/>
                <w:szCs w:val="16"/>
              </w:rPr>
              <w:t>任务动作</w:t>
            </w:r>
          </w:p>
        </w:tc>
        <w:tc>
          <w:tcPr>
            <w:tcW w:w="1771" w:type="dxa"/>
          </w:tcPr>
          <w:p w:rsidR="00BE277C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CurrentProcess</w:t>
            </w:r>
          </w:p>
        </w:tc>
        <w:tc>
          <w:tcPr>
            <w:tcW w:w="1165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675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</w:t>
            </w:r>
          </w:p>
        </w:tc>
        <w:tc>
          <w:tcPr>
            <w:tcW w:w="851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BE277C" w:rsidRDefault="00BE277C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.</w:t>
            </w:r>
            <w:r w:rsidRPr="00BE277C">
              <w:rPr>
                <w:rFonts w:eastAsia="微软雅黑" w:hint="eastAsia"/>
                <w:sz w:val="16"/>
                <w:szCs w:val="16"/>
              </w:rPr>
              <w:t>检查</w:t>
            </w:r>
            <w:r w:rsidRPr="00BE277C">
              <w:rPr>
                <w:rFonts w:eastAsia="微软雅黑"/>
                <w:sz w:val="16"/>
                <w:szCs w:val="16"/>
              </w:rPr>
              <w:t>客源有效性</w:t>
            </w:r>
          </w:p>
          <w:p w:rsidR="00BE277C" w:rsidRDefault="00BE277C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.</w:t>
            </w:r>
            <w:r>
              <w:rPr>
                <w:rFonts w:eastAsia="微软雅黑" w:hint="eastAsia"/>
                <w:sz w:val="16"/>
                <w:szCs w:val="16"/>
              </w:rPr>
              <w:t>邀约</w:t>
            </w:r>
            <w:r>
              <w:rPr>
                <w:rFonts w:eastAsia="微软雅黑"/>
                <w:sz w:val="16"/>
                <w:szCs w:val="16"/>
              </w:rPr>
              <w:t>客户</w:t>
            </w:r>
          </w:p>
          <w:p w:rsidR="00BE277C" w:rsidRDefault="00BE277C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.</w:t>
            </w:r>
            <w:r>
              <w:rPr>
                <w:rFonts w:eastAsia="微软雅黑" w:hint="eastAsia"/>
                <w:sz w:val="16"/>
                <w:szCs w:val="16"/>
              </w:rPr>
              <w:t>回访</w:t>
            </w:r>
            <w:r>
              <w:rPr>
                <w:rFonts w:eastAsia="微软雅黑"/>
                <w:sz w:val="16"/>
                <w:szCs w:val="16"/>
              </w:rPr>
              <w:t>未</w:t>
            </w:r>
            <w:r>
              <w:rPr>
                <w:rFonts w:eastAsia="微软雅黑" w:hint="eastAsia"/>
                <w:sz w:val="16"/>
                <w:szCs w:val="16"/>
              </w:rPr>
              <w:t>邀约</w:t>
            </w:r>
            <w:r>
              <w:rPr>
                <w:rFonts w:eastAsia="微软雅黑"/>
                <w:sz w:val="16"/>
                <w:szCs w:val="16"/>
              </w:rPr>
              <w:t>客户</w:t>
            </w:r>
          </w:p>
          <w:p w:rsidR="00BE277C" w:rsidRDefault="00BE277C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30.</w:t>
            </w:r>
            <w:r>
              <w:rPr>
                <w:rFonts w:eastAsia="微软雅黑" w:hint="eastAsia"/>
                <w:sz w:val="16"/>
                <w:szCs w:val="16"/>
              </w:rPr>
              <w:t>接待</w:t>
            </w:r>
            <w:r>
              <w:rPr>
                <w:rFonts w:eastAsia="微软雅黑"/>
                <w:sz w:val="16"/>
                <w:szCs w:val="16"/>
              </w:rPr>
              <w:t>上门客户</w:t>
            </w:r>
          </w:p>
          <w:p w:rsidR="00BE277C" w:rsidRDefault="00BE277C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40.</w:t>
            </w:r>
            <w:r>
              <w:rPr>
                <w:rFonts w:eastAsia="微软雅黑" w:hint="eastAsia"/>
                <w:sz w:val="16"/>
                <w:szCs w:val="16"/>
              </w:rPr>
              <w:t>回访</w:t>
            </w:r>
            <w:r>
              <w:rPr>
                <w:rFonts w:eastAsia="微软雅黑"/>
                <w:sz w:val="16"/>
                <w:szCs w:val="16"/>
              </w:rPr>
              <w:t>上门客户</w:t>
            </w:r>
          </w:p>
          <w:p w:rsidR="00BE277C" w:rsidRPr="00BE277C" w:rsidRDefault="00BE277C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.</w:t>
            </w:r>
            <w:r>
              <w:rPr>
                <w:rFonts w:eastAsia="微软雅黑" w:hint="eastAsia"/>
                <w:sz w:val="16"/>
                <w:szCs w:val="16"/>
              </w:rPr>
              <w:t>签单</w:t>
            </w:r>
          </w:p>
        </w:tc>
      </w:tr>
      <w:tr w:rsidR="00DB7C83" w:rsidRPr="004C44F3" w:rsidTr="00BC73E3">
        <w:trPr>
          <w:cantSplit/>
          <w:trHeight w:val="322"/>
        </w:trPr>
        <w:tc>
          <w:tcPr>
            <w:tcW w:w="1626" w:type="dxa"/>
          </w:tcPr>
          <w:p w:rsidR="00DB7C83" w:rsidRDefault="004C44F3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处理</w:t>
            </w:r>
            <w:r>
              <w:rPr>
                <w:rFonts w:eastAsia="微软雅黑"/>
                <w:sz w:val="16"/>
                <w:szCs w:val="16"/>
              </w:rPr>
              <w:t>任务</w:t>
            </w:r>
            <w:r>
              <w:rPr>
                <w:rFonts w:eastAsia="微软雅黑" w:hint="eastAsia"/>
                <w:sz w:val="16"/>
                <w:szCs w:val="16"/>
              </w:rPr>
              <w:t>详细记录</w:t>
            </w:r>
          </w:p>
        </w:tc>
        <w:tc>
          <w:tcPr>
            <w:tcW w:w="1771" w:type="dxa"/>
          </w:tcPr>
          <w:p w:rsidR="00DB7C83" w:rsidRDefault="004C44F3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Handle</w:t>
            </w:r>
            <w:r>
              <w:rPr>
                <w:rFonts w:eastAsia="微软雅黑" w:hint="eastAsia"/>
                <w:sz w:val="16"/>
                <w:szCs w:val="16"/>
              </w:rPr>
              <w:t>Description</w:t>
            </w:r>
          </w:p>
        </w:tc>
        <w:tc>
          <w:tcPr>
            <w:tcW w:w="1165" w:type="dxa"/>
          </w:tcPr>
          <w:p w:rsidR="00DB7C83" w:rsidRDefault="004C44F3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DB7C83" w:rsidRDefault="004C44F3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0</w:t>
            </w:r>
          </w:p>
        </w:tc>
        <w:tc>
          <w:tcPr>
            <w:tcW w:w="851" w:type="dxa"/>
          </w:tcPr>
          <w:p w:rsidR="00DB7C83" w:rsidRDefault="004C44F3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DB7C83" w:rsidRDefault="004C44F3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</w:t>
            </w:r>
            <w:r>
              <w:rPr>
                <w:rFonts w:eastAsia="微软雅黑"/>
                <w:sz w:val="16"/>
                <w:szCs w:val="16"/>
              </w:rPr>
              <w:t>详细的工作情况，即处理的结果</w:t>
            </w:r>
            <w:r>
              <w:rPr>
                <w:rFonts w:eastAsia="微软雅黑" w:hint="eastAsia"/>
                <w:sz w:val="16"/>
                <w:szCs w:val="16"/>
              </w:rPr>
              <w:t>？原因</w:t>
            </w:r>
            <w:r>
              <w:rPr>
                <w:rFonts w:eastAsia="微软雅黑"/>
                <w:sz w:val="16"/>
                <w:szCs w:val="16"/>
              </w:rPr>
              <w:t>？</w:t>
            </w:r>
            <w:r>
              <w:rPr>
                <w:rFonts w:eastAsia="微软雅黑" w:hint="eastAsia"/>
                <w:sz w:val="16"/>
                <w:szCs w:val="16"/>
              </w:rPr>
              <w:t>反馈</w:t>
            </w:r>
            <w:r>
              <w:rPr>
                <w:rFonts w:eastAsia="微软雅黑"/>
                <w:sz w:val="16"/>
                <w:szCs w:val="16"/>
              </w:rPr>
              <w:t>？</w:t>
            </w:r>
          </w:p>
        </w:tc>
      </w:tr>
      <w:tr w:rsidR="004C44F3" w:rsidRPr="004C44F3" w:rsidTr="00BC73E3">
        <w:trPr>
          <w:cantSplit/>
          <w:trHeight w:val="322"/>
        </w:trPr>
        <w:tc>
          <w:tcPr>
            <w:tcW w:w="1626" w:type="dxa"/>
          </w:tcPr>
          <w:p w:rsidR="004C44F3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否处理成功</w:t>
            </w:r>
          </w:p>
        </w:tc>
        <w:tc>
          <w:tcPr>
            <w:tcW w:w="1771" w:type="dxa"/>
          </w:tcPr>
          <w:p w:rsidR="004C44F3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s</w:t>
            </w:r>
            <w:r>
              <w:rPr>
                <w:rFonts w:eastAsia="微软雅黑"/>
                <w:sz w:val="16"/>
                <w:szCs w:val="16"/>
              </w:rPr>
              <w:t>Successful</w:t>
            </w:r>
          </w:p>
        </w:tc>
        <w:tc>
          <w:tcPr>
            <w:tcW w:w="1165" w:type="dxa"/>
          </w:tcPr>
          <w:p w:rsidR="004C44F3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T</w:t>
            </w:r>
            <w:r>
              <w:rPr>
                <w:rFonts w:eastAsia="微软雅黑" w:hint="eastAsia"/>
                <w:sz w:val="16"/>
                <w:szCs w:val="16"/>
              </w:rPr>
              <w:t>inyint</w:t>
            </w:r>
          </w:p>
        </w:tc>
        <w:tc>
          <w:tcPr>
            <w:tcW w:w="675" w:type="dxa"/>
          </w:tcPr>
          <w:p w:rsidR="004C44F3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</w:p>
        </w:tc>
        <w:tc>
          <w:tcPr>
            <w:tcW w:w="851" w:type="dxa"/>
          </w:tcPr>
          <w:p w:rsidR="004C44F3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4C44F3" w:rsidRDefault="00683716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否处理</w:t>
            </w:r>
            <w:r>
              <w:rPr>
                <w:rFonts w:eastAsia="微软雅黑"/>
                <w:sz w:val="16"/>
                <w:szCs w:val="16"/>
              </w:rPr>
              <w:t>成功；</w:t>
            </w:r>
          </w:p>
          <w:p w:rsidR="00683716" w:rsidRDefault="00683716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后续统计</w:t>
            </w:r>
            <w:r>
              <w:rPr>
                <w:rFonts w:eastAsia="微软雅黑"/>
                <w:sz w:val="16"/>
                <w:szCs w:val="16"/>
              </w:rPr>
              <w:t>转化率等只需</w:t>
            </w:r>
            <w:r>
              <w:rPr>
                <w:rFonts w:eastAsia="微软雅黑" w:hint="eastAsia"/>
                <w:sz w:val="16"/>
                <w:szCs w:val="16"/>
              </w:rPr>
              <w:t>=</w:t>
            </w:r>
            <w:r>
              <w:rPr>
                <w:rFonts w:eastAsia="微软雅黑"/>
                <w:sz w:val="16"/>
                <w:szCs w:val="16"/>
              </w:rPr>
              <w:t>true</w:t>
            </w:r>
            <w:r>
              <w:rPr>
                <w:rFonts w:eastAsia="微软雅黑"/>
                <w:sz w:val="16"/>
                <w:szCs w:val="16"/>
              </w:rPr>
              <w:t>的记录；</w:t>
            </w:r>
          </w:p>
        </w:tc>
      </w:tr>
      <w:tr w:rsidR="00150AB5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Create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etime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创建时间</w:t>
            </w:r>
          </w:p>
        </w:tc>
      </w:tr>
      <w:tr w:rsidR="00150AB5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更新时间</w:t>
            </w:r>
          </w:p>
        </w:tc>
      </w:tr>
    </w:tbl>
    <w:p w:rsidR="00150AB5" w:rsidRPr="00150AB5" w:rsidRDefault="00150AB5" w:rsidP="00150AB5">
      <w:pPr>
        <w:rPr>
          <w:noProof/>
        </w:rPr>
      </w:pPr>
    </w:p>
    <w:p w:rsidR="00150AB5" w:rsidRDefault="00683716" w:rsidP="0097120B">
      <w:pPr>
        <w:pStyle w:val="a5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系统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模块表</w:t>
      </w: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-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system_module</w:t>
      </w:r>
    </w:p>
    <w:tbl>
      <w:tblPr>
        <w:tblW w:w="83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00"/>
      </w:tblPr>
      <w:tblGrid>
        <w:gridCol w:w="1626"/>
        <w:gridCol w:w="1771"/>
        <w:gridCol w:w="1165"/>
        <w:gridCol w:w="675"/>
        <w:gridCol w:w="851"/>
        <w:gridCol w:w="2242"/>
      </w:tblGrid>
      <w:tr w:rsidR="00683716" w:rsidRPr="00437268" w:rsidTr="00BC73E3">
        <w:trPr>
          <w:trHeight w:val="322"/>
          <w:tblHeader/>
        </w:trPr>
        <w:tc>
          <w:tcPr>
            <w:tcW w:w="1626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771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165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242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683716" w:rsidRPr="00437268" w:rsidTr="00BC73E3">
        <w:trPr>
          <w:cantSplit/>
          <w:trHeight w:val="322"/>
        </w:trPr>
        <w:tc>
          <w:tcPr>
            <w:tcW w:w="1626" w:type="dxa"/>
          </w:tcPr>
          <w:p w:rsidR="00683716" w:rsidRPr="00651650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683716" w:rsidRPr="00651650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165" w:type="dxa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683716" w:rsidRPr="00651650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</w:tr>
      <w:tr w:rsidR="00683716" w:rsidRPr="00437268" w:rsidTr="00BC73E3">
        <w:trPr>
          <w:cantSplit/>
          <w:trHeight w:val="322"/>
        </w:trPr>
        <w:tc>
          <w:tcPr>
            <w:tcW w:w="1626" w:type="dxa"/>
          </w:tcPr>
          <w:p w:rsidR="00683716" w:rsidRPr="000316BB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模块</w:t>
            </w:r>
            <w:r>
              <w:rPr>
                <w:rFonts w:eastAsia="微软雅黑"/>
                <w:sz w:val="16"/>
                <w:szCs w:val="16"/>
              </w:rPr>
              <w:t>号</w:t>
            </w:r>
          </w:p>
        </w:tc>
        <w:tc>
          <w:tcPr>
            <w:tcW w:w="1771" w:type="dxa"/>
          </w:tcPr>
          <w:p w:rsidR="00683716" w:rsidRPr="000316BB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ModuleCode</w:t>
            </w:r>
          </w:p>
        </w:tc>
        <w:tc>
          <w:tcPr>
            <w:tcW w:w="1165" w:type="dxa"/>
          </w:tcPr>
          <w:p w:rsidR="00683716" w:rsidRPr="000316BB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675" w:type="dxa"/>
          </w:tcPr>
          <w:p w:rsidR="00683716" w:rsidRPr="000316BB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683716" w:rsidRPr="000316BB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683716" w:rsidRPr="000316BB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83716" w:rsidRPr="00437268" w:rsidTr="00BC73E3">
        <w:trPr>
          <w:cantSplit/>
          <w:trHeight w:val="322"/>
        </w:trPr>
        <w:tc>
          <w:tcPr>
            <w:tcW w:w="1626" w:type="dxa"/>
          </w:tcPr>
          <w:p w:rsidR="00683716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模块</w:t>
            </w:r>
            <w:r>
              <w:rPr>
                <w:rFonts w:eastAsia="微软雅黑"/>
                <w:sz w:val="16"/>
                <w:szCs w:val="16"/>
              </w:rPr>
              <w:t>名称</w:t>
            </w:r>
          </w:p>
        </w:tc>
        <w:tc>
          <w:tcPr>
            <w:tcW w:w="1771" w:type="dxa"/>
          </w:tcPr>
          <w:p w:rsidR="00683716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Module</w:t>
            </w:r>
            <w:r>
              <w:rPr>
                <w:rFonts w:eastAsia="微软雅黑"/>
                <w:sz w:val="16"/>
                <w:szCs w:val="16"/>
              </w:rPr>
              <w:t>Name</w:t>
            </w:r>
          </w:p>
        </w:tc>
        <w:tc>
          <w:tcPr>
            <w:tcW w:w="1165" w:type="dxa"/>
          </w:tcPr>
          <w:p w:rsidR="00683716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683716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683716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683716" w:rsidRPr="000316BB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83716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Create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etime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创建时间</w:t>
            </w:r>
          </w:p>
        </w:tc>
      </w:tr>
      <w:tr w:rsidR="00683716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更新时间</w:t>
            </w:r>
          </w:p>
        </w:tc>
      </w:tr>
    </w:tbl>
    <w:p w:rsidR="00683716" w:rsidRPr="00683716" w:rsidRDefault="00683716" w:rsidP="00683716">
      <w:pPr>
        <w:rPr>
          <w:noProof/>
        </w:rPr>
      </w:pPr>
    </w:p>
    <w:p w:rsidR="00683716" w:rsidRDefault="00683716" w:rsidP="0097120B">
      <w:pPr>
        <w:pStyle w:val="a5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系统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角色表</w:t>
      </w: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-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system_role</w:t>
      </w:r>
    </w:p>
    <w:tbl>
      <w:tblPr>
        <w:tblW w:w="83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00"/>
      </w:tblPr>
      <w:tblGrid>
        <w:gridCol w:w="1626"/>
        <w:gridCol w:w="1771"/>
        <w:gridCol w:w="1165"/>
        <w:gridCol w:w="675"/>
        <w:gridCol w:w="851"/>
        <w:gridCol w:w="2242"/>
      </w:tblGrid>
      <w:tr w:rsidR="00683716" w:rsidRPr="00437268" w:rsidTr="00BC73E3">
        <w:trPr>
          <w:trHeight w:val="322"/>
          <w:tblHeader/>
        </w:trPr>
        <w:tc>
          <w:tcPr>
            <w:tcW w:w="1626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bookmarkStart w:id="4" w:name="OLE_LINK2"/>
            <w:bookmarkStart w:id="5" w:name="OLE_LINK3"/>
            <w:r w:rsidRPr="0065165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771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165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242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683716" w:rsidRPr="00437268" w:rsidTr="00BC73E3">
        <w:trPr>
          <w:cantSplit/>
          <w:trHeight w:val="322"/>
        </w:trPr>
        <w:tc>
          <w:tcPr>
            <w:tcW w:w="1626" w:type="dxa"/>
          </w:tcPr>
          <w:p w:rsidR="00683716" w:rsidRPr="00651650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683716" w:rsidRPr="00651650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165" w:type="dxa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683716" w:rsidRPr="00651650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</w:tr>
      <w:tr w:rsidR="00683716" w:rsidRPr="00437268" w:rsidTr="00BC73E3">
        <w:trPr>
          <w:cantSplit/>
          <w:trHeight w:val="322"/>
        </w:trPr>
        <w:tc>
          <w:tcPr>
            <w:tcW w:w="1626" w:type="dxa"/>
          </w:tcPr>
          <w:p w:rsidR="00683716" w:rsidRPr="000316BB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角色</w:t>
            </w:r>
            <w:r>
              <w:rPr>
                <w:rFonts w:eastAsia="微软雅黑"/>
                <w:sz w:val="16"/>
                <w:szCs w:val="16"/>
              </w:rPr>
              <w:t>号</w:t>
            </w:r>
          </w:p>
        </w:tc>
        <w:tc>
          <w:tcPr>
            <w:tcW w:w="1771" w:type="dxa"/>
          </w:tcPr>
          <w:p w:rsidR="00683716" w:rsidRPr="000316BB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Role</w:t>
            </w:r>
            <w:r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165" w:type="dxa"/>
          </w:tcPr>
          <w:p w:rsidR="00683716" w:rsidRPr="000316BB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675" w:type="dxa"/>
          </w:tcPr>
          <w:p w:rsidR="00683716" w:rsidRPr="000316BB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683716" w:rsidRPr="000316BB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683716" w:rsidRPr="000316BB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83716" w:rsidRPr="00437268" w:rsidTr="00BC73E3">
        <w:trPr>
          <w:cantSplit/>
          <w:trHeight w:val="322"/>
        </w:trPr>
        <w:tc>
          <w:tcPr>
            <w:tcW w:w="1626" w:type="dxa"/>
          </w:tcPr>
          <w:p w:rsidR="00683716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角色</w:t>
            </w:r>
            <w:r>
              <w:rPr>
                <w:rFonts w:eastAsia="微软雅黑"/>
                <w:sz w:val="16"/>
                <w:szCs w:val="16"/>
              </w:rPr>
              <w:t>名称</w:t>
            </w:r>
          </w:p>
        </w:tc>
        <w:tc>
          <w:tcPr>
            <w:tcW w:w="1771" w:type="dxa"/>
          </w:tcPr>
          <w:p w:rsidR="00683716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RoleName</w:t>
            </w:r>
          </w:p>
        </w:tc>
        <w:tc>
          <w:tcPr>
            <w:tcW w:w="1165" w:type="dxa"/>
          </w:tcPr>
          <w:p w:rsidR="00683716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683716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683716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683716" w:rsidRPr="000316BB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83716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Create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etime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创建时间</w:t>
            </w:r>
          </w:p>
        </w:tc>
      </w:tr>
      <w:tr w:rsidR="00683716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更新时间</w:t>
            </w:r>
          </w:p>
        </w:tc>
      </w:tr>
      <w:bookmarkEnd w:id="4"/>
      <w:bookmarkEnd w:id="5"/>
    </w:tbl>
    <w:p w:rsidR="00683716" w:rsidRDefault="00683716" w:rsidP="00683716">
      <w:pPr>
        <w:rPr>
          <w:noProof/>
        </w:rPr>
      </w:pPr>
    </w:p>
    <w:p w:rsidR="00683716" w:rsidRDefault="00683716" w:rsidP="0097120B">
      <w:pPr>
        <w:pStyle w:val="a5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系统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角色模块</w:t>
      </w: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对应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表</w:t>
      </w: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-system_role_module</w:t>
      </w:r>
    </w:p>
    <w:tbl>
      <w:tblPr>
        <w:tblW w:w="83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00"/>
      </w:tblPr>
      <w:tblGrid>
        <w:gridCol w:w="1626"/>
        <w:gridCol w:w="1771"/>
        <w:gridCol w:w="1165"/>
        <w:gridCol w:w="675"/>
        <w:gridCol w:w="851"/>
        <w:gridCol w:w="2242"/>
      </w:tblGrid>
      <w:tr w:rsidR="00CC23A2" w:rsidRPr="00437268" w:rsidTr="00BC73E3">
        <w:trPr>
          <w:trHeight w:val="322"/>
          <w:tblHeader/>
        </w:trPr>
        <w:tc>
          <w:tcPr>
            <w:tcW w:w="1626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771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165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242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CC23A2" w:rsidRPr="00437268" w:rsidTr="00BC73E3">
        <w:trPr>
          <w:cantSplit/>
          <w:trHeight w:val="322"/>
        </w:trPr>
        <w:tc>
          <w:tcPr>
            <w:tcW w:w="1626" w:type="dxa"/>
          </w:tcPr>
          <w:p w:rsidR="00CC23A2" w:rsidRPr="00651650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lastRenderedPageBreak/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CC23A2" w:rsidRPr="00651650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165" w:type="dxa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CC23A2" w:rsidRPr="00651650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</w:tr>
      <w:tr w:rsidR="00CC23A2" w:rsidRPr="00437268" w:rsidTr="00BC73E3">
        <w:trPr>
          <w:cantSplit/>
          <w:trHeight w:val="322"/>
        </w:trPr>
        <w:tc>
          <w:tcPr>
            <w:tcW w:w="1626" w:type="dxa"/>
          </w:tcPr>
          <w:p w:rsidR="00CC23A2" w:rsidRPr="000316BB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角色</w:t>
            </w:r>
            <w:r>
              <w:rPr>
                <w:rFonts w:eastAsia="微软雅黑"/>
                <w:sz w:val="16"/>
                <w:szCs w:val="16"/>
              </w:rPr>
              <w:t>号</w:t>
            </w:r>
          </w:p>
        </w:tc>
        <w:tc>
          <w:tcPr>
            <w:tcW w:w="1771" w:type="dxa"/>
          </w:tcPr>
          <w:p w:rsidR="00CC23A2" w:rsidRPr="000316BB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Role</w:t>
            </w:r>
            <w:r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165" w:type="dxa"/>
          </w:tcPr>
          <w:p w:rsidR="00CC23A2" w:rsidRPr="000316BB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675" w:type="dxa"/>
          </w:tcPr>
          <w:p w:rsidR="00CC23A2" w:rsidRPr="000316BB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CC23A2" w:rsidRPr="000316BB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CC23A2" w:rsidRPr="000316BB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C23A2" w:rsidRPr="00437268" w:rsidTr="00BC73E3">
        <w:trPr>
          <w:cantSplit/>
          <w:trHeight w:val="322"/>
        </w:trPr>
        <w:tc>
          <w:tcPr>
            <w:tcW w:w="1626" w:type="dxa"/>
          </w:tcPr>
          <w:p w:rsidR="00CC23A2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模块</w:t>
            </w:r>
            <w:r>
              <w:rPr>
                <w:rFonts w:eastAsia="微软雅黑"/>
                <w:sz w:val="16"/>
                <w:szCs w:val="16"/>
              </w:rPr>
              <w:t>号</w:t>
            </w:r>
          </w:p>
        </w:tc>
        <w:tc>
          <w:tcPr>
            <w:tcW w:w="1771" w:type="dxa"/>
          </w:tcPr>
          <w:p w:rsidR="00CC23A2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ModuleCode</w:t>
            </w:r>
          </w:p>
        </w:tc>
        <w:tc>
          <w:tcPr>
            <w:tcW w:w="1165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CC23A2" w:rsidRPr="000316BB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C23A2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Create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etime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创建时间</w:t>
            </w:r>
          </w:p>
        </w:tc>
      </w:tr>
      <w:tr w:rsidR="00CC23A2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更新时间</w:t>
            </w:r>
          </w:p>
        </w:tc>
      </w:tr>
    </w:tbl>
    <w:p w:rsidR="00CC23A2" w:rsidRDefault="00CC23A2" w:rsidP="00CC23A2">
      <w:pPr>
        <w:rPr>
          <w:noProof/>
        </w:rPr>
      </w:pPr>
    </w:p>
    <w:p w:rsidR="00CC23A2" w:rsidRDefault="00CC23A2" w:rsidP="00CC23A2">
      <w:pPr>
        <w:pStyle w:val="a5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员工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信息表</w:t>
      </w: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-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Employee</w:t>
      </w:r>
    </w:p>
    <w:tbl>
      <w:tblPr>
        <w:tblW w:w="83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00"/>
      </w:tblPr>
      <w:tblGrid>
        <w:gridCol w:w="1626"/>
        <w:gridCol w:w="1771"/>
        <w:gridCol w:w="1165"/>
        <w:gridCol w:w="675"/>
        <w:gridCol w:w="851"/>
        <w:gridCol w:w="2242"/>
      </w:tblGrid>
      <w:tr w:rsidR="00CC23A2" w:rsidRPr="00437268" w:rsidTr="00BC73E3">
        <w:trPr>
          <w:trHeight w:val="322"/>
          <w:tblHeader/>
        </w:trPr>
        <w:tc>
          <w:tcPr>
            <w:tcW w:w="1626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771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165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242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CC23A2" w:rsidRPr="00437268" w:rsidTr="00BC73E3">
        <w:trPr>
          <w:cantSplit/>
          <w:trHeight w:val="322"/>
        </w:trPr>
        <w:tc>
          <w:tcPr>
            <w:tcW w:w="1626" w:type="dxa"/>
          </w:tcPr>
          <w:p w:rsidR="00CC23A2" w:rsidRPr="00651650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CC23A2" w:rsidRPr="00651650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165" w:type="dxa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CC23A2" w:rsidRPr="00651650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</w:tr>
      <w:tr w:rsidR="00CC23A2" w:rsidRPr="00437268" w:rsidTr="00BC73E3">
        <w:trPr>
          <w:cantSplit/>
          <w:trHeight w:val="322"/>
        </w:trPr>
        <w:tc>
          <w:tcPr>
            <w:tcW w:w="1626" w:type="dxa"/>
          </w:tcPr>
          <w:p w:rsidR="00CC23A2" w:rsidRPr="000316BB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员工账号</w:t>
            </w:r>
          </w:p>
        </w:tc>
        <w:tc>
          <w:tcPr>
            <w:tcW w:w="1771" w:type="dxa"/>
          </w:tcPr>
          <w:p w:rsidR="00CC23A2" w:rsidRPr="000316BB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ccount</w:t>
            </w:r>
          </w:p>
        </w:tc>
        <w:tc>
          <w:tcPr>
            <w:tcW w:w="1165" w:type="dxa"/>
          </w:tcPr>
          <w:p w:rsidR="00CC23A2" w:rsidRPr="000316BB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675" w:type="dxa"/>
          </w:tcPr>
          <w:p w:rsidR="00CC23A2" w:rsidRPr="000316BB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CC23A2" w:rsidRPr="000316BB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CC23A2" w:rsidRPr="000316BB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C23A2" w:rsidRPr="00437268" w:rsidTr="00BC73E3">
        <w:trPr>
          <w:cantSplit/>
          <w:trHeight w:val="322"/>
        </w:trPr>
        <w:tc>
          <w:tcPr>
            <w:tcW w:w="1626" w:type="dxa"/>
          </w:tcPr>
          <w:p w:rsidR="00CC23A2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员工</w:t>
            </w:r>
            <w:r>
              <w:rPr>
                <w:rFonts w:eastAsia="微软雅黑"/>
                <w:sz w:val="16"/>
                <w:szCs w:val="16"/>
              </w:rPr>
              <w:t>姓名</w:t>
            </w:r>
          </w:p>
        </w:tc>
        <w:tc>
          <w:tcPr>
            <w:tcW w:w="1771" w:type="dxa"/>
          </w:tcPr>
          <w:p w:rsidR="00CC23A2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EmployeeName</w:t>
            </w:r>
          </w:p>
        </w:tc>
        <w:tc>
          <w:tcPr>
            <w:tcW w:w="1165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CC23A2" w:rsidRPr="000316BB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C23A2" w:rsidRPr="00437268" w:rsidTr="00BC73E3">
        <w:trPr>
          <w:cantSplit/>
          <w:trHeight w:val="322"/>
        </w:trPr>
        <w:tc>
          <w:tcPr>
            <w:tcW w:w="1626" w:type="dxa"/>
          </w:tcPr>
          <w:p w:rsidR="00CC23A2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密码</w:t>
            </w:r>
          </w:p>
        </w:tc>
        <w:tc>
          <w:tcPr>
            <w:tcW w:w="1771" w:type="dxa"/>
          </w:tcPr>
          <w:p w:rsidR="00CC23A2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Password</w:t>
            </w:r>
          </w:p>
        </w:tc>
        <w:tc>
          <w:tcPr>
            <w:tcW w:w="1165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675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CC23A2" w:rsidRPr="000316BB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C23A2" w:rsidRPr="00437268" w:rsidTr="00BC73E3">
        <w:trPr>
          <w:cantSplit/>
          <w:trHeight w:val="322"/>
        </w:trPr>
        <w:tc>
          <w:tcPr>
            <w:tcW w:w="1626" w:type="dxa"/>
          </w:tcPr>
          <w:p w:rsidR="00CC23A2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所属</w:t>
            </w:r>
            <w:r>
              <w:rPr>
                <w:rFonts w:eastAsia="微软雅黑"/>
                <w:sz w:val="16"/>
                <w:szCs w:val="16"/>
              </w:rPr>
              <w:t>角色</w:t>
            </w:r>
          </w:p>
        </w:tc>
        <w:tc>
          <w:tcPr>
            <w:tcW w:w="1771" w:type="dxa"/>
          </w:tcPr>
          <w:p w:rsidR="00CC23A2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ole</w:t>
            </w:r>
            <w:r>
              <w:rPr>
                <w:rFonts w:eastAsia="微软雅黑"/>
                <w:sz w:val="16"/>
                <w:szCs w:val="16"/>
              </w:rPr>
              <w:t>Code</w:t>
            </w:r>
          </w:p>
        </w:tc>
        <w:tc>
          <w:tcPr>
            <w:tcW w:w="1165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CC23A2" w:rsidRPr="000316BB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C23A2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Create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etime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创建时间</w:t>
            </w:r>
          </w:p>
        </w:tc>
      </w:tr>
      <w:tr w:rsidR="00CC23A2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更新时间</w:t>
            </w:r>
          </w:p>
        </w:tc>
      </w:tr>
    </w:tbl>
    <w:p w:rsidR="00683716" w:rsidRPr="0097120B" w:rsidRDefault="00683716" w:rsidP="00683716">
      <w:pPr>
        <w:rPr>
          <w:noProof/>
        </w:rPr>
      </w:pPr>
    </w:p>
    <w:p w:rsidR="008A6BE7" w:rsidRDefault="00A94818" w:rsidP="000B37CC">
      <w:pPr>
        <w:pStyle w:val="a5"/>
        <w:numPr>
          <w:ilvl w:val="0"/>
          <w:numId w:val="1"/>
        </w:numPr>
        <w:spacing w:line="480" w:lineRule="auto"/>
        <w:ind w:firstLineChars="0"/>
        <w:jc w:val="left"/>
        <w:outlineLvl w:val="0"/>
        <w:rPr>
          <w:rFonts w:ascii="微软雅黑" w:eastAsia="微软雅黑" w:hAnsi="微软雅黑"/>
          <w:b/>
          <w:bCs/>
          <w:noProof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其它备注信息</w:t>
      </w:r>
    </w:p>
    <w:sectPr w:rsidR="008A6BE7" w:rsidSect="00C568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B132A" w:rsidRDefault="00CB132A" w:rsidP="00ED0CFD">
      <w:r>
        <w:separator/>
      </w:r>
    </w:p>
  </w:endnote>
  <w:endnote w:type="continuationSeparator" w:id="0">
    <w:p w:rsidR="00CB132A" w:rsidRDefault="00CB132A" w:rsidP="00ED0CF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B132A" w:rsidRDefault="00CB132A" w:rsidP="00ED0CFD">
      <w:r>
        <w:separator/>
      </w:r>
    </w:p>
  </w:footnote>
  <w:footnote w:type="continuationSeparator" w:id="0">
    <w:p w:rsidR="00CB132A" w:rsidRDefault="00CB132A" w:rsidP="00ED0CF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157DD"/>
    <w:multiLevelType w:val="hybridMultilevel"/>
    <w:tmpl w:val="FE62AD5E"/>
    <w:lvl w:ilvl="0" w:tplc="D4C2B7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1A08EC"/>
    <w:multiLevelType w:val="hybridMultilevel"/>
    <w:tmpl w:val="22023104"/>
    <w:lvl w:ilvl="0" w:tplc="8D824696">
      <w:start w:val="1"/>
      <w:numFmt w:val="decimal"/>
      <w:lvlText w:val="2.1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510714"/>
    <w:multiLevelType w:val="hybridMultilevel"/>
    <w:tmpl w:val="558075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DD54F66"/>
    <w:multiLevelType w:val="hybridMultilevel"/>
    <w:tmpl w:val="11B81D66"/>
    <w:lvl w:ilvl="0" w:tplc="54DA89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E8E1809"/>
    <w:multiLevelType w:val="hybridMultilevel"/>
    <w:tmpl w:val="9F82C832"/>
    <w:lvl w:ilvl="0" w:tplc="BE46156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BFA78ED"/>
    <w:multiLevelType w:val="hybridMultilevel"/>
    <w:tmpl w:val="E0C0D54A"/>
    <w:lvl w:ilvl="0" w:tplc="58D44E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2FD4FEE"/>
    <w:multiLevelType w:val="hybridMultilevel"/>
    <w:tmpl w:val="45927C6C"/>
    <w:lvl w:ilvl="0" w:tplc="602840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3C25DC5"/>
    <w:multiLevelType w:val="multilevel"/>
    <w:tmpl w:val="3A506A68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35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2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9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0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2160"/>
      </w:pPr>
      <w:rPr>
        <w:rFonts w:hint="default"/>
      </w:rPr>
    </w:lvl>
  </w:abstractNum>
  <w:abstractNum w:abstractNumId="8">
    <w:nsid w:val="453015C1"/>
    <w:multiLevelType w:val="hybridMultilevel"/>
    <w:tmpl w:val="5212DA36"/>
    <w:lvl w:ilvl="0" w:tplc="617426A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7673C6"/>
    <w:multiLevelType w:val="multilevel"/>
    <w:tmpl w:val="943C3CC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  <w:b/>
      </w:rPr>
    </w:lvl>
    <w:lvl w:ilvl="1">
      <w:start w:val="1"/>
      <w:numFmt w:val="decimal"/>
      <w:lvlText w:val="%1.%2"/>
      <w:lvlJc w:val="left"/>
      <w:pPr>
        <w:ind w:left="2551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  <w:sz w:val="24"/>
        <w:szCs w:val="24"/>
      </w:rPr>
    </w:lvl>
    <w:lvl w:ilvl="3">
      <w:start w:val="1"/>
      <w:numFmt w:val="decimal"/>
      <w:lvlText w:val="%1.%2.%3.%4"/>
      <w:lvlJc w:val="left"/>
      <w:pPr>
        <w:ind w:left="850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992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>
    <w:nsid w:val="46AE50FB"/>
    <w:multiLevelType w:val="hybridMultilevel"/>
    <w:tmpl w:val="281E7AFA"/>
    <w:lvl w:ilvl="0" w:tplc="3B3CF164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87C0659"/>
    <w:multiLevelType w:val="hybridMultilevel"/>
    <w:tmpl w:val="812290E0"/>
    <w:lvl w:ilvl="0" w:tplc="03ECD3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B4E3F47"/>
    <w:multiLevelType w:val="hybridMultilevel"/>
    <w:tmpl w:val="D0E4771A"/>
    <w:lvl w:ilvl="0" w:tplc="2CCE529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0EC3353"/>
    <w:multiLevelType w:val="hybridMultilevel"/>
    <w:tmpl w:val="807227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9A0267F"/>
    <w:multiLevelType w:val="hybridMultilevel"/>
    <w:tmpl w:val="1C007BEE"/>
    <w:lvl w:ilvl="0" w:tplc="55FC046A">
      <w:start w:val="1"/>
      <w:numFmt w:val="decimal"/>
      <w:lvlText w:val="1.1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FAF7E7A"/>
    <w:multiLevelType w:val="hybridMultilevel"/>
    <w:tmpl w:val="0ABC2612"/>
    <w:lvl w:ilvl="0" w:tplc="B1EACC02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9006310"/>
    <w:multiLevelType w:val="hybridMultilevel"/>
    <w:tmpl w:val="77346884"/>
    <w:lvl w:ilvl="0" w:tplc="53488B0A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0D3308D"/>
    <w:multiLevelType w:val="hybridMultilevel"/>
    <w:tmpl w:val="1F5AFFCC"/>
    <w:lvl w:ilvl="0" w:tplc="4F58552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67F2E77"/>
    <w:multiLevelType w:val="hybridMultilevel"/>
    <w:tmpl w:val="6C907226"/>
    <w:lvl w:ilvl="0" w:tplc="3E4C4F8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76120E2"/>
    <w:multiLevelType w:val="hybridMultilevel"/>
    <w:tmpl w:val="003A28F8"/>
    <w:lvl w:ilvl="0" w:tplc="F910801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A363EDB"/>
    <w:multiLevelType w:val="hybridMultilevel"/>
    <w:tmpl w:val="41D6F8C4"/>
    <w:lvl w:ilvl="0" w:tplc="844E3D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9"/>
    <w:lvlOverride w:ilvl="0">
      <w:lvl w:ilvl="0">
        <w:start w:val="1"/>
        <w:numFmt w:val="decimal"/>
        <w:lvlText w:val="%1"/>
        <w:lvlJc w:val="left"/>
        <w:pPr>
          <w:ind w:left="425" w:hanging="425"/>
        </w:pPr>
        <w:rPr>
          <w:rFonts w:hint="eastAsia"/>
          <w:b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2551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0" w:firstLine="0"/>
        </w:pPr>
        <w:rPr>
          <w:rFonts w:hint="eastAsia"/>
          <w:sz w:val="24"/>
          <w:szCs w:val="24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850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992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">
    <w:abstractNumId w:val="1"/>
  </w:num>
  <w:num w:numId="4">
    <w:abstractNumId w:val="13"/>
  </w:num>
  <w:num w:numId="5">
    <w:abstractNumId w:val="2"/>
  </w:num>
  <w:num w:numId="6">
    <w:abstractNumId w:val="0"/>
  </w:num>
  <w:num w:numId="7">
    <w:abstractNumId w:val="5"/>
  </w:num>
  <w:num w:numId="8">
    <w:abstractNumId w:val="4"/>
  </w:num>
  <w:num w:numId="9">
    <w:abstractNumId w:val="18"/>
  </w:num>
  <w:num w:numId="10">
    <w:abstractNumId w:val="14"/>
  </w:num>
  <w:num w:numId="11">
    <w:abstractNumId w:val="8"/>
  </w:num>
  <w:num w:numId="12">
    <w:abstractNumId w:val="11"/>
  </w:num>
  <w:num w:numId="13">
    <w:abstractNumId w:val="20"/>
  </w:num>
  <w:num w:numId="14">
    <w:abstractNumId w:val="6"/>
  </w:num>
  <w:num w:numId="15">
    <w:abstractNumId w:val="19"/>
  </w:num>
  <w:num w:numId="16">
    <w:abstractNumId w:val="7"/>
  </w:num>
  <w:num w:numId="17">
    <w:abstractNumId w:val="16"/>
  </w:num>
  <w:num w:numId="18">
    <w:abstractNumId w:val="3"/>
  </w:num>
  <w:num w:numId="19">
    <w:abstractNumId w:val="10"/>
  </w:num>
  <w:num w:numId="20">
    <w:abstractNumId w:val="17"/>
  </w:num>
  <w:num w:numId="21">
    <w:abstractNumId w:val="12"/>
  </w:num>
  <w:num w:numId="22">
    <w:abstractNumId w:val="15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61588"/>
    <w:rsid w:val="00000B08"/>
    <w:rsid w:val="00000BD7"/>
    <w:rsid w:val="00001812"/>
    <w:rsid w:val="00003633"/>
    <w:rsid w:val="00004DA8"/>
    <w:rsid w:val="00005D1A"/>
    <w:rsid w:val="00006C56"/>
    <w:rsid w:val="0000760B"/>
    <w:rsid w:val="00010D42"/>
    <w:rsid w:val="000115F3"/>
    <w:rsid w:val="00011C82"/>
    <w:rsid w:val="00012951"/>
    <w:rsid w:val="00013639"/>
    <w:rsid w:val="00015AC5"/>
    <w:rsid w:val="00017896"/>
    <w:rsid w:val="00020131"/>
    <w:rsid w:val="00021643"/>
    <w:rsid w:val="00022A29"/>
    <w:rsid w:val="00025C1F"/>
    <w:rsid w:val="00025F09"/>
    <w:rsid w:val="00026171"/>
    <w:rsid w:val="0002631B"/>
    <w:rsid w:val="00026E84"/>
    <w:rsid w:val="00027446"/>
    <w:rsid w:val="00030EA1"/>
    <w:rsid w:val="0003123C"/>
    <w:rsid w:val="000316BB"/>
    <w:rsid w:val="000325EA"/>
    <w:rsid w:val="00032AA0"/>
    <w:rsid w:val="000335A9"/>
    <w:rsid w:val="0003433E"/>
    <w:rsid w:val="0003515B"/>
    <w:rsid w:val="000351DF"/>
    <w:rsid w:val="00036210"/>
    <w:rsid w:val="00036ECB"/>
    <w:rsid w:val="00040E38"/>
    <w:rsid w:val="000415F5"/>
    <w:rsid w:val="00043711"/>
    <w:rsid w:val="00045CDC"/>
    <w:rsid w:val="00046343"/>
    <w:rsid w:val="00046DEB"/>
    <w:rsid w:val="00046E42"/>
    <w:rsid w:val="00047B2D"/>
    <w:rsid w:val="00053F06"/>
    <w:rsid w:val="00055332"/>
    <w:rsid w:val="00056A53"/>
    <w:rsid w:val="00060F92"/>
    <w:rsid w:val="00061442"/>
    <w:rsid w:val="00061CFD"/>
    <w:rsid w:val="00061FC2"/>
    <w:rsid w:val="00062208"/>
    <w:rsid w:val="000624B8"/>
    <w:rsid w:val="00062BAE"/>
    <w:rsid w:val="00063FA4"/>
    <w:rsid w:val="00064E26"/>
    <w:rsid w:val="000666C0"/>
    <w:rsid w:val="0006778F"/>
    <w:rsid w:val="00070225"/>
    <w:rsid w:val="00070E9A"/>
    <w:rsid w:val="0007158C"/>
    <w:rsid w:val="00072FA9"/>
    <w:rsid w:val="00073348"/>
    <w:rsid w:val="0007483F"/>
    <w:rsid w:val="00076109"/>
    <w:rsid w:val="00076DA8"/>
    <w:rsid w:val="00077879"/>
    <w:rsid w:val="00080B00"/>
    <w:rsid w:val="00083190"/>
    <w:rsid w:val="00084B8A"/>
    <w:rsid w:val="00084D72"/>
    <w:rsid w:val="00085335"/>
    <w:rsid w:val="00085C4C"/>
    <w:rsid w:val="000860EF"/>
    <w:rsid w:val="00087578"/>
    <w:rsid w:val="000902BB"/>
    <w:rsid w:val="0009082C"/>
    <w:rsid w:val="000911C2"/>
    <w:rsid w:val="00091914"/>
    <w:rsid w:val="00092460"/>
    <w:rsid w:val="000927FE"/>
    <w:rsid w:val="00094259"/>
    <w:rsid w:val="00095B2C"/>
    <w:rsid w:val="00096186"/>
    <w:rsid w:val="000965BB"/>
    <w:rsid w:val="00097110"/>
    <w:rsid w:val="000971C9"/>
    <w:rsid w:val="000A040D"/>
    <w:rsid w:val="000A21EC"/>
    <w:rsid w:val="000A2AB0"/>
    <w:rsid w:val="000A32E2"/>
    <w:rsid w:val="000A39B2"/>
    <w:rsid w:val="000A4D84"/>
    <w:rsid w:val="000A55CF"/>
    <w:rsid w:val="000A6EE2"/>
    <w:rsid w:val="000A7931"/>
    <w:rsid w:val="000B0B7A"/>
    <w:rsid w:val="000B0B7D"/>
    <w:rsid w:val="000B1373"/>
    <w:rsid w:val="000B2120"/>
    <w:rsid w:val="000B2982"/>
    <w:rsid w:val="000B31AF"/>
    <w:rsid w:val="000B342A"/>
    <w:rsid w:val="000B35C4"/>
    <w:rsid w:val="000B37CC"/>
    <w:rsid w:val="000B4055"/>
    <w:rsid w:val="000B5BF9"/>
    <w:rsid w:val="000C0C35"/>
    <w:rsid w:val="000C0FFC"/>
    <w:rsid w:val="000C15F1"/>
    <w:rsid w:val="000C1AED"/>
    <w:rsid w:val="000C1DA7"/>
    <w:rsid w:val="000C24CD"/>
    <w:rsid w:val="000C3EDD"/>
    <w:rsid w:val="000C525B"/>
    <w:rsid w:val="000C6BBE"/>
    <w:rsid w:val="000D021F"/>
    <w:rsid w:val="000D11D2"/>
    <w:rsid w:val="000D1C57"/>
    <w:rsid w:val="000D3179"/>
    <w:rsid w:val="000D549B"/>
    <w:rsid w:val="000D58A6"/>
    <w:rsid w:val="000D6235"/>
    <w:rsid w:val="000D6913"/>
    <w:rsid w:val="000E1D78"/>
    <w:rsid w:val="000E2426"/>
    <w:rsid w:val="000E337C"/>
    <w:rsid w:val="000E45A0"/>
    <w:rsid w:val="000F07F0"/>
    <w:rsid w:val="000F1C5E"/>
    <w:rsid w:val="000F2630"/>
    <w:rsid w:val="000F29A1"/>
    <w:rsid w:val="000F2E3B"/>
    <w:rsid w:val="000F3792"/>
    <w:rsid w:val="000F4D2D"/>
    <w:rsid w:val="000F4DB0"/>
    <w:rsid w:val="000F549A"/>
    <w:rsid w:val="000F7157"/>
    <w:rsid w:val="000F7426"/>
    <w:rsid w:val="00100F8A"/>
    <w:rsid w:val="0010187B"/>
    <w:rsid w:val="0010284F"/>
    <w:rsid w:val="0010328A"/>
    <w:rsid w:val="001045B3"/>
    <w:rsid w:val="001052D9"/>
    <w:rsid w:val="001058BA"/>
    <w:rsid w:val="00106080"/>
    <w:rsid w:val="00107CC3"/>
    <w:rsid w:val="00107F54"/>
    <w:rsid w:val="0011010C"/>
    <w:rsid w:val="001101F4"/>
    <w:rsid w:val="00111D8B"/>
    <w:rsid w:val="001137CC"/>
    <w:rsid w:val="0011614F"/>
    <w:rsid w:val="00121705"/>
    <w:rsid w:val="00124089"/>
    <w:rsid w:val="00124F48"/>
    <w:rsid w:val="001251DF"/>
    <w:rsid w:val="00125D51"/>
    <w:rsid w:val="00126393"/>
    <w:rsid w:val="00127423"/>
    <w:rsid w:val="0013023E"/>
    <w:rsid w:val="001331B1"/>
    <w:rsid w:val="00133555"/>
    <w:rsid w:val="00133B3E"/>
    <w:rsid w:val="00134ABB"/>
    <w:rsid w:val="00135A23"/>
    <w:rsid w:val="00136825"/>
    <w:rsid w:val="00141409"/>
    <w:rsid w:val="00141ECD"/>
    <w:rsid w:val="00142297"/>
    <w:rsid w:val="0014381A"/>
    <w:rsid w:val="0014442D"/>
    <w:rsid w:val="001445CD"/>
    <w:rsid w:val="00145F25"/>
    <w:rsid w:val="00146683"/>
    <w:rsid w:val="00147CD2"/>
    <w:rsid w:val="00150765"/>
    <w:rsid w:val="00150AB5"/>
    <w:rsid w:val="001538CE"/>
    <w:rsid w:val="001544D2"/>
    <w:rsid w:val="00154730"/>
    <w:rsid w:val="001561D3"/>
    <w:rsid w:val="00156DAF"/>
    <w:rsid w:val="00157FDB"/>
    <w:rsid w:val="001600BC"/>
    <w:rsid w:val="001603BE"/>
    <w:rsid w:val="001604F6"/>
    <w:rsid w:val="00161788"/>
    <w:rsid w:val="001617AA"/>
    <w:rsid w:val="001621AA"/>
    <w:rsid w:val="00162FB2"/>
    <w:rsid w:val="00163104"/>
    <w:rsid w:val="00163CA6"/>
    <w:rsid w:val="00164079"/>
    <w:rsid w:val="001641F2"/>
    <w:rsid w:val="00165915"/>
    <w:rsid w:val="001660C5"/>
    <w:rsid w:val="00172B6F"/>
    <w:rsid w:val="00173148"/>
    <w:rsid w:val="00173871"/>
    <w:rsid w:val="00175DFC"/>
    <w:rsid w:val="0017655A"/>
    <w:rsid w:val="00177418"/>
    <w:rsid w:val="00180A2F"/>
    <w:rsid w:val="00182E00"/>
    <w:rsid w:val="00183A81"/>
    <w:rsid w:val="00183F09"/>
    <w:rsid w:val="00185ED2"/>
    <w:rsid w:val="00187ADC"/>
    <w:rsid w:val="001942ED"/>
    <w:rsid w:val="00194CC4"/>
    <w:rsid w:val="0019756A"/>
    <w:rsid w:val="00197ABC"/>
    <w:rsid w:val="00197FF5"/>
    <w:rsid w:val="001A0B43"/>
    <w:rsid w:val="001A1ABB"/>
    <w:rsid w:val="001A2012"/>
    <w:rsid w:val="001A5B9B"/>
    <w:rsid w:val="001A6654"/>
    <w:rsid w:val="001A6C2A"/>
    <w:rsid w:val="001A6CE1"/>
    <w:rsid w:val="001A7726"/>
    <w:rsid w:val="001B09BC"/>
    <w:rsid w:val="001B0D0A"/>
    <w:rsid w:val="001B1BD2"/>
    <w:rsid w:val="001B1C95"/>
    <w:rsid w:val="001B3225"/>
    <w:rsid w:val="001B3A35"/>
    <w:rsid w:val="001B4AD9"/>
    <w:rsid w:val="001B4C24"/>
    <w:rsid w:val="001B75B8"/>
    <w:rsid w:val="001C0522"/>
    <w:rsid w:val="001C0FB6"/>
    <w:rsid w:val="001C2158"/>
    <w:rsid w:val="001C27B6"/>
    <w:rsid w:val="001C2B70"/>
    <w:rsid w:val="001C330E"/>
    <w:rsid w:val="001C3C2A"/>
    <w:rsid w:val="001C403F"/>
    <w:rsid w:val="001C44C0"/>
    <w:rsid w:val="001C473F"/>
    <w:rsid w:val="001C49F8"/>
    <w:rsid w:val="001C4AB2"/>
    <w:rsid w:val="001C5078"/>
    <w:rsid w:val="001C543F"/>
    <w:rsid w:val="001C784C"/>
    <w:rsid w:val="001C7939"/>
    <w:rsid w:val="001D1F34"/>
    <w:rsid w:val="001D26A7"/>
    <w:rsid w:val="001D3D3F"/>
    <w:rsid w:val="001D55FB"/>
    <w:rsid w:val="001D6471"/>
    <w:rsid w:val="001D6A34"/>
    <w:rsid w:val="001D6F17"/>
    <w:rsid w:val="001D7084"/>
    <w:rsid w:val="001E00AC"/>
    <w:rsid w:val="001E01A3"/>
    <w:rsid w:val="001E0BFA"/>
    <w:rsid w:val="001E275A"/>
    <w:rsid w:val="001E2C2E"/>
    <w:rsid w:val="001E43D0"/>
    <w:rsid w:val="001E4DE9"/>
    <w:rsid w:val="001E51AA"/>
    <w:rsid w:val="001E6A76"/>
    <w:rsid w:val="001E6B7B"/>
    <w:rsid w:val="001E7079"/>
    <w:rsid w:val="001E78A1"/>
    <w:rsid w:val="001E7E5C"/>
    <w:rsid w:val="001E7F59"/>
    <w:rsid w:val="001F0323"/>
    <w:rsid w:val="001F1003"/>
    <w:rsid w:val="001F147D"/>
    <w:rsid w:val="001F1AA4"/>
    <w:rsid w:val="001F1C69"/>
    <w:rsid w:val="001F2900"/>
    <w:rsid w:val="001F3AE5"/>
    <w:rsid w:val="001F6AF0"/>
    <w:rsid w:val="001F6F82"/>
    <w:rsid w:val="001F73ED"/>
    <w:rsid w:val="00200702"/>
    <w:rsid w:val="00201361"/>
    <w:rsid w:val="002016C2"/>
    <w:rsid w:val="00201B1D"/>
    <w:rsid w:val="00201F08"/>
    <w:rsid w:val="0020315A"/>
    <w:rsid w:val="00203717"/>
    <w:rsid w:val="00203821"/>
    <w:rsid w:val="002040FF"/>
    <w:rsid w:val="00204209"/>
    <w:rsid w:val="0020513F"/>
    <w:rsid w:val="002053D3"/>
    <w:rsid w:val="00206019"/>
    <w:rsid w:val="002065CB"/>
    <w:rsid w:val="00206844"/>
    <w:rsid w:val="00206DCF"/>
    <w:rsid w:val="002071D9"/>
    <w:rsid w:val="00207449"/>
    <w:rsid w:val="002103AF"/>
    <w:rsid w:val="00210B8E"/>
    <w:rsid w:val="00210F74"/>
    <w:rsid w:val="0021141A"/>
    <w:rsid w:val="00211839"/>
    <w:rsid w:val="00212324"/>
    <w:rsid w:val="00212391"/>
    <w:rsid w:val="002134D5"/>
    <w:rsid w:val="00213E70"/>
    <w:rsid w:val="00213E80"/>
    <w:rsid w:val="00214D36"/>
    <w:rsid w:val="00215B6A"/>
    <w:rsid w:val="00216806"/>
    <w:rsid w:val="0021717A"/>
    <w:rsid w:val="00217605"/>
    <w:rsid w:val="00217DF2"/>
    <w:rsid w:val="00220146"/>
    <w:rsid w:val="00220413"/>
    <w:rsid w:val="002206FF"/>
    <w:rsid w:val="00221161"/>
    <w:rsid w:val="002213BF"/>
    <w:rsid w:val="00221653"/>
    <w:rsid w:val="002240CE"/>
    <w:rsid w:val="002247F1"/>
    <w:rsid w:val="00224BF3"/>
    <w:rsid w:val="002252D2"/>
    <w:rsid w:val="00227CDD"/>
    <w:rsid w:val="00230025"/>
    <w:rsid w:val="00231607"/>
    <w:rsid w:val="00233A57"/>
    <w:rsid w:val="002355CD"/>
    <w:rsid w:val="002356C9"/>
    <w:rsid w:val="002359DB"/>
    <w:rsid w:val="00235C45"/>
    <w:rsid w:val="00236085"/>
    <w:rsid w:val="002360E3"/>
    <w:rsid w:val="00236375"/>
    <w:rsid w:val="002368EA"/>
    <w:rsid w:val="00236AA0"/>
    <w:rsid w:val="00240791"/>
    <w:rsid w:val="00240AB3"/>
    <w:rsid w:val="002413B9"/>
    <w:rsid w:val="00242E14"/>
    <w:rsid w:val="002437BC"/>
    <w:rsid w:val="00243F60"/>
    <w:rsid w:val="00244D94"/>
    <w:rsid w:val="00245387"/>
    <w:rsid w:val="00246ECF"/>
    <w:rsid w:val="00247A1C"/>
    <w:rsid w:val="002500D0"/>
    <w:rsid w:val="00250603"/>
    <w:rsid w:val="00250CAB"/>
    <w:rsid w:val="00251800"/>
    <w:rsid w:val="0025291C"/>
    <w:rsid w:val="00254870"/>
    <w:rsid w:val="00254B07"/>
    <w:rsid w:val="0025526F"/>
    <w:rsid w:val="00255B18"/>
    <w:rsid w:val="00256B35"/>
    <w:rsid w:val="00257C7B"/>
    <w:rsid w:val="002618AA"/>
    <w:rsid w:val="0026258A"/>
    <w:rsid w:val="0026267F"/>
    <w:rsid w:val="00263937"/>
    <w:rsid w:val="00267219"/>
    <w:rsid w:val="00267454"/>
    <w:rsid w:val="00270734"/>
    <w:rsid w:val="00270792"/>
    <w:rsid w:val="00270EE5"/>
    <w:rsid w:val="00273CA8"/>
    <w:rsid w:val="002741E8"/>
    <w:rsid w:val="00274B35"/>
    <w:rsid w:val="002751A3"/>
    <w:rsid w:val="00275F18"/>
    <w:rsid w:val="002764F3"/>
    <w:rsid w:val="00276859"/>
    <w:rsid w:val="00280484"/>
    <w:rsid w:val="002806EE"/>
    <w:rsid w:val="00281195"/>
    <w:rsid w:val="00281A0D"/>
    <w:rsid w:val="00281D4A"/>
    <w:rsid w:val="00281E13"/>
    <w:rsid w:val="00282028"/>
    <w:rsid w:val="0028456D"/>
    <w:rsid w:val="0028471B"/>
    <w:rsid w:val="002848CC"/>
    <w:rsid w:val="00284D45"/>
    <w:rsid w:val="00284E73"/>
    <w:rsid w:val="00285649"/>
    <w:rsid w:val="00287CA3"/>
    <w:rsid w:val="00290113"/>
    <w:rsid w:val="0029027A"/>
    <w:rsid w:val="0029039E"/>
    <w:rsid w:val="002908AE"/>
    <w:rsid w:val="00290CF9"/>
    <w:rsid w:val="00291A70"/>
    <w:rsid w:val="00292DE1"/>
    <w:rsid w:val="00294700"/>
    <w:rsid w:val="00295023"/>
    <w:rsid w:val="00295423"/>
    <w:rsid w:val="00295537"/>
    <w:rsid w:val="0029593F"/>
    <w:rsid w:val="002963DC"/>
    <w:rsid w:val="00296DEB"/>
    <w:rsid w:val="002975D7"/>
    <w:rsid w:val="002A021B"/>
    <w:rsid w:val="002A0BEF"/>
    <w:rsid w:val="002A1F47"/>
    <w:rsid w:val="002A43D8"/>
    <w:rsid w:val="002A47F1"/>
    <w:rsid w:val="002A4D71"/>
    <w:rsid w:val="002A60A5"/>
    <w:rsid w:val="002A673C"/>
    <w:rsid w:val="002A6B7A"/>
    <w:rsid w:val="002A73A6"/>
    <w:rsid w:val="002A76BD"/>
    <w:rsid w:val="002A78E5"/>
    <w:rsid w:val="002A7A84"/>
    <w:rsid w:val="002A7CCC"/>
    <w:rsid w:val="002B0F8C"/>
    <w:rsid w:val="002B55EC"/>
    <w:rsid w:val="002B6A0B"/>
    <w:rsid w:val="002C021F"/>
    <w:rsid w:val="002C047A"/>
    <w:rsid w:val="002C05FE"/>
    <w:rsid w:val="002C2468"/>
    <w:rsid w:val="002C4BBB"/>
    <w:rsid w:val="002C58E9"/>
    <w:rsid w:val="002D0592"/>
    <w:rsid w:val="002D0828"/>
    <w:rsid w:val="002D15A0"/>
    <w:rsid w:val="002D3C3A"/>
    <w:rsid w:val="002D5361"/>
    <w:rsid w:val="002D5639"/>
    <w:rsid w:val="002D6937"/>
    <w:rsid w:val="002D7088"/>
    <w:rsid w:val="002D724D"/>
    <w:rsid w:val="002D7F67"/>
    <w:rsid w:val="002E00DD"/>
    <w:rsid w:val="002E0297"/>
    <w:rsid w:val="002E1478"/>
    <w:rsid w:val="002E15AA"/>
    <w:rsid w:val="002E2BEC"/>
    <w:rsid w:val="002E2DA8"/>
    <w:rsid w:val="002E374D"/>
    <w:rsid w:val="002E5333"/>
    <w:rsid w:val="002E6A56"/>
    <w:rsid w:val="002E723E"/>
    <w:rsid w:val="002E741C"/>
    <w:rsid w:val="002F0255"/>
    <w:rsid w:val="002F049D"/>
    <w:rsid w:val="002F1096"/>
    <w:rsid w:val="002F4031"/>
    <w:rsid w:val="002F4226"/>
    <w:rsid w:val="002F431B"/>
    <w:rsid w:val="002F50C8"/>
    <w:rsid w:val="002F5138"/>
    <w:rsid w:val="002F5D56"/>
    <w:rsid w:val="002F65AF"/>
    <w:rsid w:val="002F6EC1"/>
    <w:rsid w:val="002F75BB"/>
    <w:rsid w:val="002F785F"/>
    <w:rsid w:val="0030168B"/>
    <w:rsid w:val="00301AF5"/>
    <w:rsid w:val="00302E12"/>
    <w:rsid w:val="0030697C"/>
    <w:rsid w:val="00306BC5"/>
    <w:rsid w:val="00310C86"/>
    <w:rsid w:val="003110BB"/>
    <w:rsid w:val="003126CC"/>
    <w:rsid w:val="003139E8"/>
    <w:rsid w:val="00313E28"/>
    <w:rsid w:val="00315CD9"/>
    <w:rsid w:val="0031641C"/>
    <w:rsid w:val="00316BC7"/>
    <w:rsid w:val="003209CA"/>
    <w:rsid w:val="0032104B"/>
    <w:rsid w:val="0032194E"/>
    <w:rsid w:val="00321FED"/>
    <w:rsid w:val="00322665"/>
    <w:rsid w:val="00322796"/>
    <w:rsid w:val="00323037"/>
    <w:rsid w:val="003241B1"/>
    <w:rsid w:val="00324234"/>
    <w:rsid w:val="0032503A"/>
    <w:rsid w:val="003255D6"/>
    <w:rsid w:val="003275AD"/>
    <w:rsid w:val="00327EEF"/>
    <w:rsid w:val="00330F13"/>
    <w:rsid w:val="00331092"/>
    <w:rsid w:val="00332137"/>
    <w:rsid w:val="00332542"/>
    <w:rsid w:val="00332FC9"/>
    <w:rsid w:val="00333D1E"/>
    <w:rsid w:val="003342C4"/>
    <w:rsid w:val="00334F1B"/>
    <w:rsid w:val="00335B18"/>
    <w:rsid w:val="00335CA6"/>
    <w:rsid w:val="0033650C"/>
    <w:rsid w:val="0033686C"/>
    <w:rsid w:val="00337492"/>
    <w:rsid w:val="003377F0"/>
    <w:rsid w:val="0033785B"/>
    <w:rsid w:val="00341712"/>
    <w:rsid w:val="00342230"/>
    <w:rsid w:val="00342CE5"/>
    <w:rsid w:val="00345181"/>
    <w:rsid w:val="003456DD"/>
    <w:rsid w:val="00345DA6"/>
    <w:rsid w:val="00347295"/>
    <w:rsid w:val="003506D6"/>
    <w:rsid w:val="00351688"/>
    <w:rsid w:val="00351706"/>
    <w:rsid w:val="003525D6"/>
    <w:rsid w:val="00352F03"/>
    <w:rsid w:val="00352FE9"/>
    <w:rsid w:val="00355832"/>
    <w:rsid w:val="003600B5"/>
    <w:rsid w:val="003600C4"/>
    <w:rsid w:val="00363EA8"/>
    <w:rsid w:val="00366307"/>
    <w:rsid w:val="003667FE"/>
    <w:rsid w:val="0036691A"/>
    <w:rsid w:val="0037013B"/>
    <w:rsid w:val="0037154D"/>
    <w:rsid w:val="00371551"/>
    <w:rsid w:val="003728AD"/>
    <w:rsid w:val="00375637"/>
    <w:rsid w:val="00375846"/>
    <w:rsid w:val="00376769"/>
    <w:rsid w:val="00376C9D"/>
    <w:rsid w:val="00376F48"/>
    <w:rsid w:val="00377055"/>
    <w:rsid w:val="003777A3"/>
    <w:rsid w:val="00377831"/>
    <w:rsid w:val="00377CEB"/>
    <w:rsid w:val="003800CB"/>
    <w:rsid w:val="003809BC"/>
    <w:rsid w:val="00383099"/>
    <w:rsid w:val="003830E9"/>
    <w:rsid w:val="003834AD"/>
    <w:rsid w:val="00383FDD"/>
    <w:rsid w:val="00386F9A"/>
    <w:rsid w:val="0038781D"/>
    <w:rsid w:val="00387AC4"/>
    <w:rsid w:val="00387F56"/>
    <w:rsid w:val="00391F1C"/>
    <w:rsid w:val="00392D9D"/>
    <w:rsid w:val="0039302B"/>
    <w:rsid w:val="003931B1"/>
    <w:rsid w:val="00393C93"/>
    <w:rsid w:val="00393E1F"/>
    <w:rsid w:val="0039538C"/>
    <w:rsid w:val="003955C7"/>
    <w:rsid w:val="0039584A"/>
    <w:rsid w:val="00395E5F"/>
    <w:rsid w:val="003967FA"/>
    <w:rsid w:val="00396F6C"/>
    <w:rsid w:val="003A03DD"/>
    <w:rsid w:val="003A04BF"/>
    <w:rsid w:val="003A14BE"/>
    <w:rsid w:val="003A1780"/>
    <w:rsid w:val="003A1BBB"/>
    <w:rsid w:val="003A2562"/>
    <w:rsid w:val="003A36BE"/>
    <w:rsid w:val="003A3CFE"/>
    <w:rsid w:val="003A3F0E"/>
    <w:rsid w:val="003A42FF"/>
    <w:rsid w:val="003A5E45"/>
    <w:rsid w:val="003A61B6"/>
    <w:rsid w:val="003B07C1"/>
    <w:rsid w:val="003B08C3"/>
    <w:rsid w:val="003B119F"/>
    <w:rsid w:val="003B1BA7"/>
    <w:rsid w:val="003B2418"/>
    <w:rsid w:val="003B5A0C"/>
    <w:rsid w:val="003B766C"/>
    <w:rsid w:val="003B78DA"/>
    <w:rsid w:val="003B7C34"/>
    <w:rsid w:val="003C0759"/>
    <w:rsid w:val="003C0EFA"/>
    <w:rsid w:val="003C1002"/>
    <w:rsid w:val="003C268D"/>
    <w:rsid w:val="003C2726"/>
    <w:rsid w:val="003C3176"/>
    <w:rsid w:val="003C4263"/>
    <w:rsid w:val="003C4778"/>
    <w:rsid w:val="003C4A0B"/>
    <w:rsid w:val="003C5281"/>
    <w:rsid w:val="003C63ED"/>
    <w:rsid w:val="003C74C4"/>
    <w:rsid w:val="003C7905"/>
    <w:rsid w:val="003D1967"/>
    <w:rsid w:val="003D29B6"/>
    <w:rsid w:val="003D312A"/>
    <w:rsid w:val="003D347D"/>
    <w:rsid w:val="003D37A0"/>
    <w:rsid w:val="003D3967"/>
    <w:rsid w:val="003D4036"/>
    <w:rsid w:val="003D48F0"/>
    <w:rsid w:val="003D49A3"/>
    <w:rsid w:val="003D6A7B"/>
    <w:rsid w:val="003E027E"/>
    <w:rsid w:val="003E14A6"/>
    <w:rsid w:val="003E17E7"/>
    <w:rsid w:val="003E53A8"/>
    <w:rsid w:val="003E6997"/>
    <w:rsid w:val="003E79FE"/>
    <w:rsid w:val="003E7A1A"/>
    <w:rsid w:val="003E7ACF"/>
    <w:rsid w:val="003F03E4"/>
    <w:rsid w:val="003F3E67"/>
    <w:rsid w:val="003F4AB9"/>
    <w:rsid w:val="003F5CFD"/>
    <w:rsid w:val="003F6067"/>
    <w:rsid w:val="003F6389"/>
    <w:rsid w:val="0040098E"/>
    <w:rsid w:val="00400FBE"/>
    <w:rsid w:val="00401101"/>
    <w:rsid w:val="00402739"/>
    <w:rsid w:val="00402B27"/>
    <w:rsid w:val="0040494B"/>
    <w:rsid w:val="00404B65"/>
    <w:rsid w:val="004054F0"/>
    <w:rsid w:val="00406A63"/>
    <w:rsid w:val="0040721B"/>
    <w:rsid w:val="00411078"/>
    <w:rsid w:val="0041120B"/>
    <w:rsid w:val="0041140B"/>
    <w:rsid w:val="004118E9"/>
    <w:rsid w:val="004121B6"/>
    <w:rsid w:val="00412B67"/>
    <w:rsid w:val="00413281"/>
    <w:rsid w:val="00413E57"/>
    <w:rsid w:val="00414676"/>
    <w:rsid w:val="00415272"/>
    <w:rsid w:val="004169E7"/>
    <w:rsid w:val="004173E9"/>
    <w:rsid w:val="00417A30"/>
    <w:rsid w:val="00417CCF"/>
    <w:rsid w:val="00420100"/>
    <w:rsid w:val="004205BA"/>
    <w:rsid w:val="0042225A"/>
    <w:rsid w:val="00422AD1"/>
    <w:rsid w:val="00423570"/>
    <w:rsid w:val="00423746"/>
    <w:rsid w:val="00423EC2"/>
    <w:rsid w:val="00424B39"/>
    <w:rsid w:val="00424C75"/>
    <w:rsid w:val="0042508C"/>
    <w:rsid w:val="00425881"/>
    <w:rsid w:val="00425BE7"/>
    <w:rsid w:val="004267BB"/>
    <w:rsid w:val="0042683E"/>
    <w:rsid w:val="00426A2D"/>
    <w:rsid w:val="00426ABE"/>
    <w:rsid w:val="00426F81"/>
    <w:rsid w:val="004275E6"/>
    <w:rsid w:val="00427805"/>
    <w:rsid w:val="00427FC4"/>
    <w:rsid w:val="004337B5"/>
    <w:rsid w:val="0043491B"/>
    <w:rsid w:val="0043521F"/>
    <w:rsid w:val="004360B0"/>
    <w:rsid w:val="00436357"/>
    <w:rsid w:val="0043773C"/>
    <w:rsid w:val="00440CD4"/>
    <w:rsid w:val="004417A5"/>
    <w:rsid w:val="004422DD"/>
    <w:rsid w:val="00444A1E"/>
    <w:rsid w:val="00445755"/>
    <w:rsid w:val="0044620C"/>
    <w:rsid w:val="0044648B"/>
    <w:rsid w:val="00447A64"/>
    <w:rsid w:val="00447DE4"/>
    <w:rsid w:val="004503EF"/>
    <w:rsid w:val="00450C80"/>
    <w:rsid w:val="00450FD2"/>
    <w:rsid w:val="00451C4E"/>
    <w:rsid w:val="00452796"/>
    <w:rsid w:val="00452F06"/>
    <w:rsid w:val="004531D5"/>
    <w:rsid w:val="00456FFB"/>
    <w:rsid w:val="00457150"/>
    <w:rsid w:val="004576AA"/>
    <w:rsid w:val="00457CF7"/>
    <w:rsid w:val="00460C5D"/>
    <w:rsid w:val="00460E27"/>
    <w:rsid w:val="00461D66"/>
    <w:rsid w:val="00462326"/>
    <w:rsid w:val="00463B8F"/>
    <w:rsid w:val="004644AE"/>
    <w:rsid w:val="00464510"/>
    <w:rsid w:val="004645C1"/>
    <w:rsid w:val="004646EA"/>
    <w:rsid w:val="004664C7"/>
    <w:rsid w:val="00466598"/>
    <w:rsid w:val="00466F3F"/>
    <w:rsid w:val="004673DC"/>
    <w:rsid w:val="004702AE"/>
    <w:rsid w:val="00471A4D"/>
    <w:rsid w:val="00472312"/>
    <w:rsid w:val="00472656"/>
    <w:rsid w:val="00472DAF"/>
    <w:rsid w:val="00474154"/>
    <w:rsid w:val="004746DB"/>
    <w:rsid w:val="0047569C"/>
    <w:rsid w:val="004759D8"/>
    <w:rsid w:val="00477C38"/>
    <w:rsid w:val="00481825"/>
    <w:rsid w:val="004827B4"/>
    <w:rsid w:val="004829BD"/>
    <w:rsid w:val="00483066"/>
    <w:rsid w:val="00483303"/>
    <w:rsid w:val="00484364"/>
    <w:rsid w:val="00484386"/>
    <w:rsid w:val="0048501F"/>
    <w:rsid w:val="00485258"/>
    <w:rsid w:val="0048561C"/>
    <w:rsid w:val="00485B43"/>
    <w:rsid w:val="00486623"/>
    <w:rsid w:val="00487E2F"/>
    <w:rsid w:val="00491742"/>
    <w:rsid w:val="00491897"/>
    <w:rsid w:val="00491A8F"/>
    <w:rsid w:val="00493375"/>
    <w:rsid w:val="0049446D"/>
    <w:rsid w:val="00494949"/>
    <w:rsid w:val="00494DCC"/>
    <w:rsid w:val="00495250"/>
    <w:rsid w:val="00495E82"/>
    <w:rsid w:val="00496370"/>
    <w:rsid w:val="00496982"/>
    <w:rsid w:val="004A026F"/>
    <w:rsid w:val="004A0BB1"/>
    <w:rsid w:val="004A0D19"/>
    <w:rsid w:val="004A0EFB"/>
    <w:rsid w:val="004A15C6"/>
    <w:rsid w:val="004A2204"/>
    <w:rsid w:val="004A3CDA"/>
    <w:rsid w:val="004A4253"/>
    <w:rsid w:val="004A44CD"/>
    <w:rsid w:val="004A51CE"/>
    <w:rsid w:val="004A5AEE"/>
    <w:rsid w:val="004B00A0"/>
    <w:rsid w:val="004B1259"/>
    <w:rsid w:val="004B136B"/>
    <w:rsid w:val="004B2B5E"/>
    <w:rsid w:val="004B31E3"/>
    <w:rsid w:val="004B334D"/>
    <w:rsid w:val="004B3BEA"/>
    <w:rsid w:val="004B4497"/>
    <w:rsid w:val="004B4759"/>
    <w:rsid w:val="004B47D3"/>
    <w:rsid w:val="004B487E"/>
    <w:rsid w:val="004B56D9"/>
    <w:rsid w:val="004B63C8"/>
    <w:rsid w:val="004B6F8E"/>
    <w:rsid w:val="004B718B"/>
    <w:rsid w:val="004C07B0"/>
    <w:rsid w:val="004C1B11"/>
    <w:rsid w:val="004C27E3"/>
    <w:rsid w:val="004C2ADD"/>
    <w:rsid w:val="004C40E9"/>
    <w:rsid w:val="004C4382"/>
    <w:rsid w:val="004C44F3"/>
    <w:rsid w:val="004C540E"/>
    <w:rsid w:val="004C7116"/>
    <w:rsid w:val="004C71B2"/>
    <w:rsid w:val="004C75D7"/>
    <w:rsid w:val="004D0950"/>
    <w:rsid w:val="004D0CFE"/>
    <w:rsid w:val="004D0EB0"/>
    <w:rsid w:val="004D18C9"/>
    <w:rsid w:val="004D2F6E"/>
    <w:rsid w:val="004D336D"/>
    <w:rsid w:val="004D4D6C"/>
    <w:rsid w:val="004D5B3E"/>
    <w:rsid w:val="004D5E79"/>
    <w:rsid w:val="004D691D"/>
    <w:rsid w:val="004D6BF2"/>
    <w:rsid w:val="004D779F"/>
    <w:rsid w:val="004D7E13"/>
    <w:rsid w:val="004D7F5E"/>
    <w:rsid w:val="004E22BB"/>
    <w:rsid w:val="004E28FF"/>
    <w:rsid w:val="004E3411"/>
    <w:rsid w:val="004E384D"/>
    <w:rsid w:val="004E39F0"/>
    <w:rsid w:val="004E4B91"/>
    <w:rsid w:val="004E538D"/>
    <w:rsid w:val="004E61AA"/>
    <w:rsid w:val="004E748E"/>
    <w:rsid w:val="004E760F"/>
    <w:rsid w:val="004E7B5C"/>
    <w:rsid w:val="004E7BB1"/>
    <w:rsid w:val="004E7D44"/>
    <w:rsid w:val="004F0109"/>
    <w:rsid w:val="004F0425"/>
    <w:rsid w:val="004F06D4"/>
    <w:rsid w:val="004F1384"/>
    <w:rsid w:val="004F1705"/>
    <w:rsid w:val="004F2327"/>
    <w:rsid w:val="004F2EFE"/>
    <w:rsid w:val="004F3DF8"/>
    <w:rsid w:val="004F67E1"/>
    <w:rsid w:val="004F6822"/>
    <w:rsid w:val="004F728C"/>
    <w:rsid w:val="004F7591"/>
    <w:rsid w:val="00500C91"/>
    <w:rsid w:val="005014C5"/>
    <w:rsid w:val="00502AC8"/>
    <w:rsid w:val="00503FBE"/>
    <w:rsid w:val="00504285"/>
    <w:rsid w:val="00504712"/>
    <w:rsid w:val="00504C1B"/>
    <w:rsid w:val="00504F01"/>
    <w:rsid w:val="00504F96"/>
    <w:rsid w:val="005063CF"/>
    <w:rsid w:val="00507D95"/>
    <w:rsid w:val="00510695"/>
    <w:rsid w:val="0051247D"/>
    <w:rsid w:val="005124C4"/>
    <w:rsid w:val="00512983"/>
    <w:rsid w:val="00512AC5"/>
    <w:rsid w:val="005146A1"/>
    <w:rsid w:val="0051567F"/>
    <w:rsid w:val="00515C80"/>
    <w:rsid w:val="005168EA"/>
    <w:rsid w:val="00517018"/>
    <w:rsid w:val="00517BF8"/>
    <w:rsid w:val="005203C2"/>
    <w:rsid w:val="005204D2"/>
    <w:rsid w:val="005206EA"/>
    <w:rsid w:val="00521D71"/>
    <w:rsid w:val="00524427"/>
    <w:rsid w:val="00525B37"/>
    <w:rsid w:val="005261CA"/>
    <w:rsid w:val="005269C6"/>
    <w:rsid w:val="00527DB9"/>
    <w:rsid w:val="00530E38"/>
    <w:rsid w:val="005317F8"/>
    <w:rsid w:val="00532419"/>
    <w:rsid w:val="00532AC5"/>
    <w:rsid w:val="005344D2"/>
    <w:rsid w:val="005355F6"/>
    <w:rsid w:val="00535627"/>
    <w:rsid w:val="005359F7"/>
    <w:rsid w:val="00535C46"/>
    <w:rsid w:val="00536036"/>
    <w:rsid w:val="005361CD"/>
    <w:rsid w:val="005368DD"/>
    <w:rsid w:val="00536B16"/>
    <w:rsid w:val="00536C68"/>
    <w:rsid w:val="005379C7"/>
    <w:rsid w:val="005413AA"/>
    <w:rsid w:val="0054187C"/>
    <w:rsid w:val="005419EA"/>
    <w:rsid w:val="005420B3"/>
    <w:rsid w:val="005420C8"/>
    <w:rsid w:val="00542F06"/>
    <w:rsid w:val="00543686"/>
    <w:rsid w:val="00543934"/>
    <w:rsid w:val="00546945"/>
    <w:rsid w:val="00547352"/>
    <w:rsid w:val="005502F3"/>
    <w:rsid w:val="005508E7"/>
    <w:rsid w:val="00551075"/>
    <w:rsid w:val="00551122"/>
    <w:rsid w:val="00553954"/>
    <w:rsid w:val="005545D6"/>
    <w:rsid w:val="00554830"/>
    <w:rsid w:val="005548E6"/>
    <w:rsid w:val="00554B04"/>
    <w:rsid w:val="00554BA0"/>
    <w:rsid w:val="00554BB2"/>
    <w:rsid w:val="00556AEF"/>
    <w:rsid w:val="00556B21"/>
    <w:rsid w:val="005579BE"/>
    <w:rsid w:val="00557EA9"/>
    <w:rsid w:val="00561588"/>
    <w:rsid w:val="00561A50"/>
    <w:rsid w:val="0056354D"/>
    <w:rsid w:val="00563FC5"/>
    <w:rsid w:val="0056422A"/>
    <w:rsid w:val="005650B8"/>
    <w:rsid w:val="00565800"/>
    <w:rsid w:val="00567267"/>
    <w:rsid w:val="00567F0C"/>
    <w:rsid w:val="00570054"/>
    <w:rsid w:val="0057058D"/>
    <w:rsid w:val="00570CD8"/>
    <w:rsid w:val="00570F7F"/>
    <w:rsid w:val="00571062"/>
    <w:rsid w:val="0057179E"/>
    <w:rsid w:val="00571E9C"/>
    <w:rsid w:val="00571EF0"/>
    <w:rsid w:val="00572FD1"/>
    <w:rsid w:val="005732CB"/>
    <w:rsid w:val="00574881"/>
    <w:rsid w:val="005757B9"/>
    <w:rsid w:val="00576603"/>
    <w:rsid w:val="00577C9C"/>
    <w:rsid w:val="00577E1C"/>
    <w:rsid w:val="00580195"/>
    <w:rsid w:val="00580929"/>
    <w:rsid w:val="00583DBE"/>
    <w:rsid w:val="00586023"/>
    <w:rsid w:val="00586E67"/>
    <w:rsid w:val="005877AC"/>
    <w:rsid w:val="00587DB2"/>
    <w:rsid w:val="00590B5C"/>
    <w:rsid w:val="00590F11"/>
    <w:rsid w:val="00590FEB"/>
    <w:rsid w:val="0059298A"/>
    <w:rsid w:val="00593C9F"/>
    <w:rsid w:val="0059448D"/>
    <w:rsid w:val="00596219"/>
    <w:rsid w:val="005A0516"/>
    <w:rsid w:val="005A2658"/>
    <w:rsid w:val="005A33B1"/>
    <w:rsid w:val="005A3882"/>
    <w:rsid w:val="005A5A65"/>
    <w:rsid w:val="005A5D0F"/>
    <w:rsid w:val="005A61AA"/>
    <w:rsid w:val="005A74A4"/>
    <w:rsid w:val="005A7969"/>
    <w:rsid w:val="005B067D"/>
    <w:rsid w:val="005B1393"/>
    <w:rsid w:val="005B17FE"/>
    <w:rsid w:val="005B1E5C"/>
    <w:rsid w:val="005B2BA1"/>
    <w:rsid w:val="005B3E35"/>
    <w:rsid w:val="005B4272"/>
    <w:rsid w:val="005B4F01"/>
    <w:rsid w:val="005B623F"/>
    <w:rsid w:val="005B72BE"/>
    <w:rsid w:val="005C03E4"/>
    <w:rsid w:val="005C0A73"/>
    <w:rsid w:val="005C1828"/>
    <w:rsid w:val="005C287F"/>
    <w:rsid w:val="005C3D5D"/>
    <w:rsid w:val="005C5230"/>
    <w:rsid w:val="005C7276"/>
    <w:rsid w:val="005C7359"/>
    <w:rsid w:val="005C74F2"/>
    <w:rsid w:val="005D0759"/>
    <w:rsid w:val="005D30A5"/>
    <w:rsid w:val="005D317C"/>
    <w:rsid w:val="005D3209"/>
    <w:rsid w:val="005D3C64"/>
    <w:rsid w:val="005D4308"/>
    <w:rsid w:val="005D58BE"/>
    <w:rsid w:val="005D65A9"/>
    <w:rsid w:val="005D6FD1"/>
    <w:rsid w:val="005D71DD"/>
    <w:rsid w:val="005D793C"/>
    <w:rsid w:val="005D7FFA"/>
    <w:rsid w:val="005E0845"/>
    <w:rsid w:val="005E0EAC"/>
    <w:rsid w:val="005E2399"/>
    <w:rsid w:val="005E268A"/>
    <w:rsid w:val="005E26F2"/>
    <w:rsid w:val="005E32C9"/>
    <w:rsid w:val="005E38FD"/>
    <w:rsid w:val="005E5F1C"/>
    <w:rsid w:val="005E7BC7"/>
    <w:rsid w:val="005E7D16"/>
    <w:rsid w:val="005F1B95"/>
    <w:rsid w:val="005F2358"/>
    <w:rsid w:val="005F2A8D"/>
    <w:rsid w:val="005F310F"/>
    <w:rsid w:val="005F3918"/>
    <w:rsid w:val="005F4C37"/>
    <w:rsid w:val="005F4FC4"/>
    <w:rsid w:val="005F6784"/>
    <w:rsid w:val="005F6C11"/>
    <w:rsid w:val="00602384"/>
    <w:rsid w:val="00602E49"/>
    <w:rsid w:val="0060308A"/>
    <w:rsid w:val="00603644"/>
    <w:rsid w:val="00603B9B"/>
    <w:rsid w:val="006041D4"/>
    <w:rsid w:val="006067AA"/>
    <w:rsid w:val="00606FB7"/>
    <w:rsid w:val="00610700"/>
    <w:rsid w:val="00610FD5"/>
    <w:rsid w:val="006110A3"/>
    <w:rsid w:val="00612FA2"/>
    <w:rsid w:val="00613E34"/>
    <w:rsid w:val="00614199"/>
    <w:rsid w:val="00614335"/>
    <w:rsid w:val="006143F3"/>
    <w:rsid w:val="00614ED9"/>
    <w:rsid w:val="00615233"/>
    <w:rsid w:val="0061697E"/>
    <w:rsid w:val="00616BE9"/>
    <w:rsid w:val="006173E5"/>
    <w:rsid w:val="00617A44"/>
    <w:rsid w:val="006203BD"/>
    <w:rsid w:val="00620B5B"/>
    <w:rsid w:val="00621498"/>
    <w:rsid w:val="006216F2"/>
    <w:rsid w:val="00623267"/>
    <w:rsid w:val="006252AE"/>
    <w:rsid w:val="00626245"/>
    <w:rsid w:val="0062706F"/>
    <w:rsid w:val="0062709C"/>
    <w:rsid w:val="00630CCC"/>
    <w:rsid w:val="006322A9"/>
    <w:rsid w:val="006324CE"/>
    <w:rsid w:val="00633E8C"/>
    <w:rsid w:val="00634066"/>
    <w:rsid w:val="006375CC"/>
    <w:rsid w:val="0064081F"/>
    <w:rsid w:val="00641EBC"/>
    <w:rsid w:val="00642FA7"/>
    <w:rsid w:val="00643313"/>
    <w:rsid w:val="00643F32"/>
    <w:rsid w:val="006451A5"/>
    <w:rsid w:val="006451A9"/>
    <w:rsid w:val="00645DFF"/>
    <w:rsid w:val="00645EA2"/>
    <w:rsid w:val="00646BBB"/>
    <w:rsid w:val="00646D1E"/>
    <w:rsid w:val="00647030"/>
    <w:rsid w:val="00647216"/>
    <w:rsid w:val="006478C8"/>
    <w:rsid w:val="006500BB"/>
    <w:rsid w:val="006507D9"/>
    <w:rsid w:val="00651E67"/>
    <w:rsid w:val="00653407"/>
    <w:rsid w:val="00654A2A"/>
    <w:rsid w:val="006552B3"/>
    <w:rsid w:val="006552F3"/>
    <w:rsid w:val="0065573B"/>
    <w:rsid w:val="00656013"/>
    <w:rsid w:val="0065760C"/>
    <w:rsid w:val="00657A0A"/>
    <w:rsid w:val="00657CDB"/>
    <w:rsid w:val="00660ED0"/>
    <w:rsid w:val="00661BD0"/>
    <w:rsid w:val="006621CB"/>
    <w:rsid w:val="00662D17"/>
    <w:rsid w:val="006654CA"/>
    <w:rsid w:val="00665549"/>
    <w:rsid w:val="006663D0"/>
    <w:rsid w:val="0066665D"/>
    <w:rsid w:val="006668DD"/>
    <w:rsid w:val="00667CC0"/>
    <w:rsid w:val="006705D1"/>
    <w:rsid w:val="00670881"/>
    <w:rsid w:val="00671DCD"/>
    <w:rsid w:val="006727A4"/>
    <w:rsid w:val="00675E3B"/>
    <w:rsid w:val="00676D40"/>
    <w:rsid w:val="0068091C"/>
    <w:rsid w:val="00682264"/>
    <w:rsid w:val="006825EF"/>
    <w:rsid w:val="0068263E"/>
    <w:rsid w:val="006827FC"/>
    <w:rsid w:val="00683716"/>
    <w:rsid w:val="00683DAE"/>
    <w:rsid w:val="00684130"/>
    <w:rsid w:val="006845C8"/>
    <w:rsid w:val="00684C3B"/>
    <w:rsid w:val="00686A53"/>
    <w:rsid w:val="006876C2"/>
    <w:rsid w:val="00691551"/>
    <w:rsid w:val="00691D60"/>
    <w:rsid w:val="006925CB"/>
    <w:rsid w:val="00694034"/>
    <w:rsid w:val="00695324"/>
    <w:rsid w:val="0069646A"/>
    <w:rsid w:val="00697EBC"/>
    <w:rsid w:val="006A0AB1"/>
    <w:rsid w:val="006A127D"/>
    <w:rsid w:val="006A3923"/>
    <w:rsid w:val="006A3E85"/>
    <w:rsid w:val="006A448F"/>
    <w:rsid w:val="006A484D"/>
    <w:rsid w:val="006A4E93"/>
    <w:rsid w:val="006A612E"/>
    <w:rsid w:val="006A68CD"/>
    <w:rsid w:val="006A7392"/>
    <w:rsid w:val="006B35AE"/>
    <w:rsid w:val="006B37D5"/>
    <w:rsid w:val="006B385B"/>
    <w:rsid w:val="006B393B"/>
    <w:rsid w:val="006B3EAE"/>
    <w:rsid w:val="006B3EB6"/>
    <w:rsid w:val="006B4C9F"/>
    <w:rsid w:val="006B5477"/>
    <w:rsid w:val="006B5539"/>
    <w:rsid w:val="006B6233"/>
    <w:rsid w:val="006B7405"/>
    <w:rsid w:val="006C119D"/>
    <w:rsid w:val="006C2698"/>
    <w:rsid w:val="006C3416"/>
    <w:rsid w:val="006C36D4"/>
    <w:rsid w:val="006C37DE"/>
    <w:rsid w:val="006C5168"/>
    <w:rsid w:val="006C651F"/>
    <w:rsid w:val="006C6C17"/>
    <w:rsid w:val="006C73A1"/>
    <w:rsid w:val="006D00B9"/>
    <w:rsid w:val="006D1B89"/>
    <w:rsid w:val="006D1C75"/>
    <w:rsid w:val="006D222D"/>
    <w:rsid w:val="006D3D53"/>
    <w:rsid w:val="006D3F98"/>
    <w:rsid w:val="006D4081"/>
    <w:rsid w:val="006D4C80"/>
    <w:rsid w:val="006D5677"/>
    <w:rsid w:val="006D56CE"/>
    <w:rsid w:val="006D585D"/>
    <w:rsid w:val="006D645B"/>
    <w:rsid w:val="006D6F20"/>
    <w:rsid w:val="006D734E"/>
    <w:rsid w:val="006D7B23"/>
    <w:rsid w:val="006E101B"/>
    <w:rsid w:val="006E1156"/>
    <w:rsid w:val="006E2101"/>
    <w:rsid w:val="006E5A79"/>
    <w:rsid w:val="006E5CA5"/>
    <w:rsid w:val="006E702B"/>
    <w:rsid w:val="006E7C8D"/>
    <w:rsid w:val="006F0090"/>
    <w:rsid w:val="006F01BE"/>
    <w:rsid w:val="006F040E"/>
    <w:rsid w:val="006F0751"/>
    <w:rsid w:val="006F1E23"/>
    <w:rsid w:val="006F310F"/>
    <w:rsid w:val="006F4108"/>
    <w:rsid w:val="006F50A5"/>
    <w:rsid w:val="006F5BAE"/>
    <w:rsid w:val="006F781D"/>
    <w:rsid w:val="006F7FA5"/>
    <w:rsid w:val="00700E74"/>
    <w:rsid w:val="007023A2"/>
    <w:rsid w:val="00703A55"/>
    <w:rsid w:val="007043AA"/>
    <w:rsid w:val="00705512"/>
    <w:rsid w:val="00705524"/>
    <w:rsid w:val="00705765"/>
    <w:rsid w:val="00706321"/>
    <w:rsid w:val="0070672C"/>
    <w:rsid w:val="00707689"/>
    <w:rsid w:val="00707875"/>
    <w:rsid w:val="00710410"/>
    <w:rsid w:val="00711300"/>
    <w:rsid w:val="007113C9"/>
    <w:rsid w:val="00712DA0"/>
    <w:rsid w:val="00713B0C"/>
    <w:rsid w:val="007148A8"/>
    <w:rsid w:val="00715745"/>
    <w:rsid w:val="00715F07"/>
    <w:rsid w:val="007163EF"/>
    <w:rsid w:val="00716E27"/>
    <w:rsid w:val="007172A3"/>
    <w:rsid w:val="0071745A"/>
    <w:rsid w:val="00717607"/>
    <w:rsid w:val="007208D7"/>
    <w:rsid w:val="00720DA6"/>
    <w:rsid w:val="00721B46"/>
    <w:rsid w:val="007230A6"/>
    <w:rsid w:val="007233AC"/>
    <w:rsid w:val="00723EFB"/>
    <w:rsid w:val="00724324"/>
    <w:rsid w:val="007250C6"/>
    <w:rsid w:val="007250EA"/>
    <w:rsid w:val="0072632E"/>
    <w:rsid w:val="00726F04"/>
    <w:rsid w:val="007275F9"/>
    <w:rsid w:val="00727A41"/>
    <w:rsid w:val="00727A8B"/>
    <w:rsid w:val="00727D5E"/>
    <w:rsid w:val="007309C7"/>
    <w:rsid w:val="00731DC7"/>
    <w:rsid w:val="00732752"/>
    <w:rsid w:val="00732B23"/>
    <w:rsid w:val="0073420E"/>
    <w:rsid w:val="00734DEE"/>
    <w:rsid w:val="0073693D"/>
    <w:rsid w:val="00740364"/>
    <w:rsid w:val="00740885"/>
    <w:rsid w:val="00740A57"/>
    <w:rsid w:val="00741839"/>
    <w:rsid w:val="00741930"/>
    <w:rsid w:val="00742CF7"/>
    <w:rsid w:val="00743C27"/>
    <w:rsid w:val="007456E5"/>
    <w:rsid w:val="0074581D"/>
    <w:rsid w:val="00745C9B"/>
    <w:rsid w:val="007462CB"/>
    <w:rsid w:val="007463D8"/>
    <w:rsid w:val="007465DC"/>
    <w:rsid w:val="0074699A"/>
    <w:rsid w:val="007474BF"/>
    <w:rsid w:val="00747D16"/>
    <w:rsid w:val="00750442"/>
    <w:rsid w:val="007506BB"/>
    <w:rsid w:val="00752E52"/>
    <w:rsid w:val="007536F1"/>
    <w:rsid w:val="00753AF8"/>
    <w:rsid w:val="00753E3A"/>
    <w:rsid w:val="007547F0"/>
    <w:rsid w:val="00754D83"/>
    <w:rsid w:val="00754DED"/>
    <w:rsid w:val="0075519A"/>
    <w:rsid w:val="007565AF"/>
    <w:rsid w:val="007565BF"/>
    <w:rsid w:val="007567C2"/>
    <w:rsid w:val="0075707C"/>
    <w:rsid w:val="00757445"/>
    <w:rsid w:val="00757C63"/>
    <w:rsid w:val="00760456"/>
    <w:rsid w:val="007619BB"/>
    <w:rsid w:val="00762FCA"/>
    <w:rsid w:val="00765BA3"/>
    <w:rsid w:val="00766C92"/>
    <w:rsid w:val="00767116"/>
    <w:rsid w:val="00767D35"/>
    <w:rsid w:val="00770386"/>
    <w:rsid w:val="0077058A"/>
    <w:rsid w:val="007722E6"/>
    <w:rsid w:val="007725E6"/>
    <w:rsid w:val="0077377A"/>
    <w:rsid w:val="007745FE"/>
    <w:rsid w:val="00775C09"/>
    <w:rsid w:val="007763FA"/>
    <w:rsid w:val="00776B55"/>
    <w:rsid w:val="00777F9E"/>
    <w:rsid w:val="00781DEE"/>
    <w:rsid w:val="00782635"/>
    <w:rsid w:val="0078374F"/>
    <w:rsid w:val="0078395F"/>
    <w:rsid w:val="0078600D"/>
    <w:rsid w:val="00786A63"/>
    <w:rsid w:val="007902D2"/>
    <w:rsid w:val="007906CC"/>
    <w:rsid w:val="00793775"/>
    <w:rsid w:val="00793E3B"/>
    <w:rsid w:val="00796381"/>
    <w:rsid w:val="007968E8"/>
    <w:rsid w:val="00796B65"/>
    <w:rsid w:val="0079749F"/>
    <w:rsid w:val="00797A92"/>
    <w:rsid w:val="007A208B"/>
    <w:rsid w:val="007A28FF"/>
    <w:rsid w:val="007A2E59"/>
    <w:rsid w:val="007A3FDC"/>
    <w:rsid w:val="007A4410"/>
    <w:rsid w:val="007A53F1"/>
    <w:rsid w:val="007A5463"/>
    <w:rsid w:val="007A5681"/>
    <w:rsid w:val="007A6312"/>
    <w:rsid w:val="007A6F5F"/>
    <w:rsid w:val="007B0EC0"/>
    <w:rsid w:val="007B10F3"/>
    <w:rsid w:val="007B2397"/>
    <w:rsid w:val="007B2A10"/>
    <w:rsid w:val="007B3641"/>
    <w:rsid w:val="007B495A"/>
    <w:rsid w:val="007B6DDA"/>
    <w:rsid w:val="007C0689"/>
    <w:rsid w:val="007C0B00"/>
    <w:rsid w:val="007C165A"/>
    <w:rsid w:val="007C19CC"/>
    <w:rsid w:val="007C1DB0"/>
    <w:rsid w:val="007C402E"/>
    <w:rsid w:val="007C406D"/>
    <w:rsid w:val="007C40C6"/>
    <w:rsid w:val="007C46A3"/>
    <w:rsid w:val="007C504A"/>
    <w:rsid w:val="007C5126"/>
    <w:rsid w:val="007C57DA"/>
    <w:rsid w:val="007C5971"/>
    <w:rsid w:val="007C72CE"/>
    <w:rsid w:val="007C7EF7"/>
    <w:rsid w:val="007D0262"/>
    <w:rsid w:val="007D0D39"/>
    <w:rsid w:val="007D1952"/>
    <w:rsid w:val="007D1BCE"/>
    <w:rsid w:val="007D1C45"/>
    <w:rsid w:val="007D2850"/>
    <w:rsid w:val="007D4402"/>
    <w:rsid w:val="007D5A5E"/>
    <w:rsid w:val="007D5D30"/>
    <w:rsid w:val="007D62CA"/>
    <w:rsid w:val="007D6381"/>
    <w:rsid w:val="007D7214"/>
    <w:rsid w:val="007D7D49"/>
    <w:rsid w:val="007E0A00"/>
    <w:rsid w:val="007E13B9"/>
    <w:rsid w:val="007E19E6"/>
    <w:rsid w:val="007E2C0C"/>
    <w:rsid w:val="007E30FA"/>
    <w:rsid w:val="007E4622"/>
    <w:rsid w:val="007E4C77"/>
    <w:rsid w:val="007E4EB0"/>
    <w:rsid w:val="007F017F"/>
    <w:rsid w:val="007F080B"/>
    <w:rsid w:val="007F1A8B"/>
    <w:rsid w:val="007F1F9D"/>
    <w:rsid w:val="007F2F97"/>
    <w:rsid w:val="007F4396"/>
    <w:rsid w:val="007F75C4"/>
    <w:rsid w:val="00802B17"/>
    <w:rsid w:val="00802E32"/>
    <w:rsid w:val="008032A8"/>
    <w:rsid w:val="008035E0"/>
    <w:rsid w:val="00803C2B"/>
    <w:rsid w:val="008040DC"/>
    <w:rsid w:val="00804518"/>
    <w:rsid w:val="00804A3B"/>
    <w:rsid w:val="0080543B"/>
    <w:rsid w:val="0080593D"/>
    <w:rsid w:val="00805C80"/>
    <w:rsid w:val="008063CA"/>
    <w:rsid w:val="00807673"/>
    <w:rsid w:val="0081128F"/>
    <w:rsid w:val="008119D0"/>
    <w:rsid w:val="00812806"/>
    <w:rsid w:val="00813626"/>
    <w:rsid w:val="008140FB"/>
    <w:rsid w:val="00814517"/>
    <w:rsid w:val="008145B5"/>
    <w:rsid w:val="00815334"/>
    <w:rsid w:val="00815C4B"/>
    <w:rsid w:val="008169B8"/>
    <w:rsid w:val="00817A1F"/>
    <w:rsid w:val="00817E78"/>
    <w:rsid w:val="00817F0D"/>
    <w:rsid w:val="00821F1E"/>
    <w:rsid w:val="008251A1"/>
    <w:rsid w:val="00825702"/>
    <w:rsid w:val="00825C00"/>
    <w:rsid w:val="0082605E"/>
    <w:rsid w:val="0082649B"/>
    <w:rsid w:val="008264CC"/>
    <w:rsid w:val="0082684A"/>
    <w:rsid w:val="00826C3D"/>
    <w:rsid w:val="008275C7"/>
    <w:rsid w:val="008314D9"/>
    <w:rsid w:val="00831514"/>
    <w:rsid w:val="0083159D"/>
    <w:rsid w:val="008319E7"/>
    <w:rsid w:val="00832754"/>
    <w:rsid w:val="00832C4E"/>
    <w:rsid w:val="008332BC"/>
    <w:rsid w:val="00833888"/>
    <w:rsid w:val="0083434D"/>
    <w:rsid w:val="00836287"/>
    <w:rsid w:val="00840101"/>
    <w:rsid w:val="00840196"/>
    <w:rsid w:val="00840CE5"/>
    <w:rsid w:val="008416E8"/>
    <w:rsid w:val="00841A66"/>
    <w:rsid w:val="008423A6"/>
    <w:rsid w:val="0084277E"/>
    <w:rsid w:val="008434CC"/>
    <w:rsid w:val="00845FF0"/>
    <w:rsid w:val="00846DB2"/>
    <w:rsid w:val="00847BF3"/>
    <w:rsid w:val="00850692"/>
    <w:rsid w:val="00851FED"/>
    <w:rsid w:val="00853619"/>
    <w:rsid w:val="0085452A"/>
    <w:rsid w:val="008551A7"/>
    <w:rsid w:val="00855D86"/>
    <w:rsid w:val="00856DB1"/>
    <w:rsid w:val="008631E0"/>
    <w:rsid w:val="0086359C"/>
    <w:rsid w:val="00863D7C"/>
    <w:rsid w:val="00864505"/>
    <w:rsid w:val="00864B26"/>
    <w:rsid w:val="00864F5C"/>
    <w:rsid w:val="00865A85"/>
    <w:rsid w:val="00865D54"/>
    <w:rsid w:val="00865DDC"/>
    <w:rsid w:val="00865E32"/>
    <w:rsid w:val="00866CAB"/>
    <w:rsid w:val="00866EB1"/>
    <w:rsid w:val="00870346"/>
    <w:rsid w:val="008707F1"/>
    <w:rsid w:val="00870C0A"/>
    <w:rsid w:val="0087281E"/>
    <w:rsid w:val="00872927"/>
    <w:rsid w:val="00872A93"/>
    <w:rsid w:val="00873EC1"/>
    <w:rsid w:val="008740F9"/>
    <w:rsid w:val="00874935"/>
    <w:rsid w:val="0087544F"/>
    <w:rsid w:val="00875E9B"/>
    <w:rsid w:val="00880886"/>
    <w:rsid w:val="00880C54"/>
    <w:rsid w:val="008818D9"/>
    <w:rsid w:val="00884228"/>
    <w:rsid w:val="00886070"/>
    <w:rsid w:val="00886BBA"/>
    <w:rsid w:val="00886CAD"/>
    <w:rsid w:val="00886D76"/>
    <w:rsid w:val="008934E4"/>
    <w:rsid w:val="00893F60"/>
    <w:rsid w:val="00894474"/>
    <w:rsid w:val="008955E7"/>
    <w:rsid w:val="00895747"/>
    <w:rsid w:val="00895C79"/>
    <w:rsid w:val="00897016"/>
    <w:rsid w:val="00897652"/>
    <w:rsid w:val="00897938"/>
    <w:rsid w:val="008A14A8"/>
    <w:rsid w:val="008A1974"/>
    <w:rsid w:val="008A3060"/>
    <w:rsid w:val="008A39B7"/>
    <w:rsid w:val="008A39BA"/>
    <w:rsid w:val="008A40C7"/>
    <w:rsid w:val="008A48CF"/>
    <w:rsid w:val="008A4969"/>
    <w:rsid w:val="008A50AA"/>
    <w:rsid w:val="008A5220"/>
    <w:rsid w:val="008A5946"/>
    <w:rsid w:val="008A6BE7"/>
    <w:rsid w:val="008A78B3"/>
    <w:rsid w:val="008A7B9D"/>
    <w:rsid w:val="008B014C"/>
    <w:rsid w:val="008B03C7"/>
    <w:rsid w:val="008B451B"/>
    <w:rsid w:val="008B4C3A"/>
    <w:rsid w:val="008B514E"/>
    <w:rsid w:val="008B60B8"/>
    <w:rsid w:val="008B703E"/>
    <w:rsid w:val="008B7EA1"/>
    <w:rsid w:val="008C11A5"/>
    <w:rsid w:val="008C2543"/>
    <w:rsid w:val="008C2767"/>
    <w:rsid w:val="008C31A1"/>
    <w:rsid w:val="008C4956"/>
    <w:rsid w:val="008C5C17"/>
    <w:rsid w:val="008C6BB9"/>
    <w:rsid w:val="008C6BDA"/>
    <w:rsid w:val="008C79F8"/>
    <w:rsid w:val="008C7ABC"/>
    <w:rsid w:val="008C7BE8"/>
    <w:rsid w:val="008D10E4"/>
    <w:rsid w:val="008D359C"/>
    <w:rsid w:val="008D38E9"/>
    <w:rsid w:val="008D41D9"/>
    <w:rsid w:val="008D494B"/>
    <w:rsid w:val="008D4EC4"/>
    <w:rsid w:val="008D5543"/>
    <w:rsid w:val="008D6071"/>
    <w:rsid w:val="008D61C5"/>
    <w:rsid w:val="008D65F1"/>
    <w:rsid w:val="008D6BDE"/>
    <w:rsid w:val="008D79E0"/>
    <w:rsid w:val="008D7E39"/>
    <w:rsid w:val="008E03BE"/>
    <w:rsid w:val="008E0460"/>
    <w:rsid w:val="008E14E8"/>
    <w:rsid w:val="008E1D7F"/>
    <w:rsid w:val="008E1E92"/>
    <w:rsid w:val="008E2097"/>
    <w:rsid w:val="008E4525"/>
    <w:rsid w:val="008E4A7E"/>
    <w:rsid w:val="008E5CC1"/>
    <w:rsid w:val="008E6EE7"/>
    <w:rsid w:val="008E7CE4"/>
    <w:rsid w:val="008F15AE"/>
    <w:rsid w:val="008F1815"/>
    <w:rsid w:val="008F1E6B"/>
    <w:rsid w:val="008F218B"/>
    <w:rsid w:val="008F32A9"/>
    <w:rsid w:val="008F3F29"/>
    <w:rsid w:val="008F413D"/>
    <w:rsid w:val="008F4B9D"/>
    <w:rsid w:val="008F5CD5"/>
    <w:rsid w:val="008F5E69"/>
    <w:rsid w:val="008F6116"/>
    <w:rsid w:val="008F67A9"/>
    <w:rsid w:val="009000F1"/>
    <w:rsid w:val="00901D32"/>
    <w:rsid w:val="00903289"/>
    <w:rsid w:val="00903728"/>
    <w:rsid w:val="00904BB8"/>
    <w:rsid w:val="00904C67"/>
    <w:rsid w:val="00904D71"/>
    <w:rsid w:val="009058EA"/>
    <w:rsid w:val="00905A63"/>
    <w:rsid w:val="00905ED8"/>
    <w:rsid w:val="00907891"/>
    <w:rsid w:val="00907BF3"/>
    <w:rsid w:val="009100B4"/>
    <w:rsid w:val="00911727"/>
    <w:rsid w:val="009126DE"/>
    <w:rsid w:val="009142FF"/>
    <w:rsid w:val="00914E29"/>
    <w:rsid w:val="00915B1C"/>
    <w:rsid w:val="009172BB"/>
    <w:rsid w:val="00921B7F"/>
    <w:rsid w:val="0092253F"/>
    <w:rsid w:val="0092292E"/>
    <w:rsid w:val="00922B3C"/>
    <w:rsid w:val="00924B5C"/>
    <w:rsid w:val="009256D7"/>
    <w:rsid w:val="00925C6C"/>
    <w:rsid w:val="00925F72"/>
    <w:rsid w:val="00927BFC"/>
    <w:rsid w:val="00930380"/>
    <w:rsid w:val="00930E80"/>
    <w:rsid w:val="0093131D"/>
    <w:rsid w:val="009313B1"/>
    <w:rsid w:val="00931EC0"/>
    <w:rsid w:val="0093253E"/>
    <w:rsid w:val="0093296C"/>
    <w:rsid w:val="00932C37"/>
    <w:rsid w:val="009336A0"/>
    <w:rsid w:val="00934A43"/>
    <w:rsid w:val="00935397"/>
    <w:rsid w:val="009359B4"/>
    <w:rsid w:val="00937063"/>
    <w:rsid w:val="0093734F"/>
    <w:rsid w:val="00937A96"/>
    <w:rsid w:val="00937CAA"/>
    <w:rsid w:val="0094071C"/>
    <w:rsid w:val="00940724"/>
    <w:rsid w:val="009418BD"/>
    <w:rsid w:val="00942305"/>
    <w:rsid w:val="009426A4"/>
    <w:rsid w:val="00943F2F"/>
    <w:rsid w:val="009442F1"/>
    <w:rsid w:val="00944574"/>
    <w:rsid w:val="00944C37"/>
    <w:rsid w:val="0094510A"/>
    <w:rsid w:val="00947514"/>
    <w:rsid w:val="0094770C"/>
    <w:rsid w:val="00951BBB"/>
    <w:rsid w:val="009525D6"/>
    <w:rsid w:val="00953483"/>
    <w:rsid w:val="00954B73"/>
    <w:rsid w:val="00954B88"/>
    <w:rsid w:val="00956E2C"/>
    <w:rsid w:val="00957AB5"/>
    <w:rsid w:val="00957F39"/>
    <w:rsid w:val="0096152F"/>
    <w:rsid w:val="00961D5F"/>
    <w:rsid w:val="009620A6"/>
    <w:rsid w:val="009622B3"/>
    <w:rsid w:val="00962FE1"/>
    <w:rsid w:val="009648E5"/>
    <w:rsid w:val="00965106"/>
    <w:rsid w:val="009656CA"/>
    <w:rsid w:val="00965BD8"/>
    <w:rsid w:val="00966E0A"/>
    <w:rsid w:val="00967CF9"/>
    <w:rsid w:val="00970ED3"/>
    <w:rsid w:val="0097120B"/>
    <w:rsid w:val="00971396"/>
    <w:rsid w:val="0097188A"/>
    <w:rsid w:val="00971AB4"/>
    <w:rsid w:val="00973EB4"/>
    <w:rsid w:val="00974399"/>
    <w:rsid w:val="00974736"/>
    <w:rsid w:val="00974A8E"/>
    <w:rsid w:val="00974E84"/>
    <w:rsid w:val="009752B7"/>
    <w:rsid w:val="00976EA1"/>
    <w:rsid w:val="009778BA"/>
    <w:rsid w:val="00980FCF"/>
    <w:rsid w:val="00981291"/>
    <w:rsid w:val="00981729"/>
    <w:rsid w:val="009825D4"/>
    <w:rsid w:val="00983649"/>
    <w:rsid w:val="009843CC"/>
    <w:rsid w:val="00985142"/>
    <w:rsid w:val="0098536A"/>
    <w:rsid w:val="00985BF4"/>
    <w:rsid w:val="009876AC"/>
    <w:rsid w:val="00987E30"/>
    <w:rsid w:val="00990812"/>
    <w:rsid w:val="00990F81"/>
    <w:rsid w:val="00991551"/>
    <w:rsid w:val="00991CE0"/>
    <w:rsid w:val="009921D6"/>
    <w:rsid w:val="009926C4"/>
    <w:rsid w:val="00993135"/>
    <w:rsid w:val="00995432"/>
    <w:rsid w:val="009963F8"/>
    <w:rsid w:val="009969CE"/>
    <w:rsid w:val="00997005"/>
    <w:rsid w:val="009A006C"/>
    <w:rsid w:val="009A14E9"/>
    <w:rsid w:val="009A179A"/>
    <w:rsid w:val="009A1834"/>
    <w:rsid w:val="009A1972"/>
    <w:rsid w:val="009A1D8C"/>
    <w:rsid w:val="009A295E"/>
    <w:rsid w:val="009A2A8D"/>
    <w:rsid w:val="009A34B9"/>
    <w:rsid w:val="009A3968"/>
    <w:rsid w:val="009A50FE"/>
    <w:rsid w:val="009A5137"/>
    <w:rsid w:val="009A515C"/>
    <w:rsid w:val="009A5A57"/>
    <w:rsid w:val="009A6498"/>
    <w:rsid w:val="009A7162"/>
    <w:rsid w:val="009A7297"/>
    <w:rsid w:val="009A774A"/>
    <w:rsid w:val="009B03B0"/>
    <w:rsid w:val="009B11C5"/>
    <w:rsid w:val="009B31BC"/>
    <w:rsid w:val="009B339A"/>
    <w:rsid w:val="009B4248"/>
    <w:rsid w:val="009B6712"/>
    <w:rsid w:val="009C03C0"/>
    <w:rsid w:val="009C1277"/>
    <w:rsid w:val="009C1F97"/>
    <w:rsid w:val="009C221A"/>
    <w:rsid w:val="009C2E05"/>
    <w:rsid w:val="009C3096"/>
    <w:rsid w:val="009C393F"/>
    <w:rsid w:val="009C3AB7"/>
    <w:rsid w:val="009C4E28"/>
    <w:rsid w:val="009C53F7"/>
    <w:rsid w:val="009C5544"/>
    <w:rsid w:val="009C55B8"/>
    <w:rsid w:val="009C5B73"/>
    <w:rsid w:val="009C62AB"/>
    <w:rsid w:val="009C7171"/>
    <w:rsid w:val="009D181E"/>
    <w:rsid w:val="009D1DA6"/>
    <w:rsid w:val="009D2D00"/>
    <w:rsid w:val="009D4673"/>
    <w:rsid w:val="009D4BB1"/>
    <w:rsid w:val="009D60B3"/>
    <w:rsid w:val="009D6BE7"/>
    <w:rsid w:val="009D6D74"/>
    <w:rsid w:val="009D71CA"/>
    <w:rsid w:val="009D71E3"/>
    <w:rsid w:val="009D7223"/>
    <w:rsid w:val="009D7232"/>
    <w:rsid w:val="009E01A5"/>
    <w:rsid w:val="009E04ED"/>
    <w:rsid w:val="009E123B"/>
    <w:rsid w:val="009E12B7"/>
    <w:rsid w:val="009E2F5F"/>
    <w:rsid w:val="009E3DBA"/>
    <w:rsid w:val="009E44BB"/>
    <w:rsid w:val="009E4DB0"/>
    <w:rsid w:val="009E6321"/>
    <w:rsid w:val="009E6356"/>
    <w:rsid w:val="009E64DA"/>
    <w:rsid w:val="009E6531"/>
    <w:rsid w:val="009E6768"/>
    <w:rsid w:val="009E69ED"/>
    <w:rsid w:val="009E7861"/>
    <w:rsid w:val="009E7CB1"/>
    <w:rsid w:val="009F0B41"/>
    <w:rsid w:val="009F14BC"/>
    <w:rsid w:val="009F20AC"/>
    <w:rsid w:val="009F222B"/>
    <w:rsid w:val="009F3C66"/>
    <w:rsid w:val="009F4D4A"/>
    <w:rsid w:val="009F5BC1"/>
    <w:rsid w:val="009F5F89"/>
    <w:rsid w:val="009F6FAC"/>
    <w:rsid w:val="00A023BD"/>
    <w:rsid w:val="00A04DE9"/>
    <w:rsid w:val="00A05C83"/>
    <w:rsid w:val="00A0636C"/>
    <w:rsid w:val="00A064AF"/>
    <w:rsid w:val="00A06EDE"/>
    <w:rsid w:val="00A071C0"/>
    <w:rsid w:val="00A07A0C"/>
    <w:rsid w:val="00A104B2"/>
    <w:rsid w:val="00A108A0"/>
    <w:rsid w:val="00A11B06"/>
    <w:rsid w:val="00A15666"/>
    <w:rsid w:val="00A171C4"/>
    <w:rsid w:val="00A20436"/>
    <w:rsid w:val="00A20A96"/>
    <w:rsid w:val="00A214BD"/>
    <w:rsid w:val="00A234A8"/>
    <w:rsid w:val="00A23D96"/>
    <w:rsid w:val="00A23EBB"/>
    <w:rsid w:val="00A241A8"/>
    <w:rsid w:val="00A2425D"/>
    <w:rsid w:val="00A2551D"/>
    <w:rsid w:val="00A25548"/>
    <w:rsid w:val="00A25BB5"/>
    <w:rsid w:val="00A27E9B"/>
    <w:rsid w:val="00A30A54"/>
    <w:rsid w:val="00A32FD3"/>
    <w:rsid w:val="00A344C1"/>
    <w:rsid w:val="00A354E1"/>
    <w:rsid w:val="00A35B77"/>
    <w:rsid w:val="00A35EF9"/>
    <w:rsid w:val="00A36C5D"/>
    <w:rsid w:val="00A37E5A"/>
    <w:rsid w:val="00A409B8"/>
    <w:rsid w:val="00A41C99"/>
    <w:rsid w:val="00A4252E"/>
    <w:rsid w:val="00A4391A"/>
    <w:rsid w:val="00A44B2F"/>
    <w:rsid w:val="00A465D9"/>
    <w:rsid w:val="00A46C6A"/>
    <w:rsid w:val="00A46E05"/>
    <w:rsid w:val="00A472FD"/>
    <w:rsid w:val="00A47D44"/>
    <w:rsid w:val="00A50757"/>
    <w:rsid w:val="00A523AF"/>
    <w:rsid w:val="00A5349C"/>
    <w:rsid w:val="00A55428"/>
    <w:rsid w:val="00A563C9"/>
    <w:rsid w:val="00A6014C"/>
    <w:rsid w:val="00A6187E"/>
    <w:rsid w:val="00A6211B"/>
    <w:rsid w:val="00A626D6"/>
    <w:rsid w:val="00A63265"/>
    <w:rsid w:val="00A6369B"/>
    <w:rsid w:val="00A667CD"/>
    <w:rsid w:val="00A7080D"/>
    <w:rsid w:val="00A70B3C"/>
    <w:rsid w:val="00A7184F"/>
    <w:rsid w:val="00A71A8E"/>
    <w:rsid w:val="00A71AD8"/>
    <w:rsid w:val="00A723D6"/>
    <w:rsid w:val="00A72C0A"/>
    <w:rsid w:val="00A73AB1"/>
    <w:rsid w:val="00A744FC"/>
    <w:rsid w:val="00A768A4"/>
    <w:rsid w:val="00A7788A"/>
    <w:rsid w:val="00A80523"/>
    <w:rsid w:val="00A80BDA"/>
    <w:rsid w:val="00A8202A"/>
    <w:rsid w:val="00A83A99"/>
    <w:rsid w:val="00A83DBB"/>
    <w:rsid w:val="00A840AE"/>
    <w:rsid w:val="00A84861"/>
    <w:rsid w:val="00A84AE9"/>
    <w:rsid w:val="00A85275"/>
    <w:rsid w:val="00A85975"/>
    <w:rsid w:val="00A85C7A"/>
    <w:rsid w:val="00A86417"/>
    <w:rsid w:val="00A8677C"/>
    <w:rsid w:val="00A9013A"/>
    <w:rsid w:val="00A903A0"/>
    <w:rsid w:val="00A904AE"/>
    <w:rsid w:val="00A9072B"/>
    <w:rsid w:val="00A90966"/>
    <w:rsid w:val="00A91A29"/>
    <w:rsid w:val="00A92011"/>
    <w:rsid w:val="00A92B35"/>
    <w:rsid w:val="00A932E3"/>
    <w:rsid w:val="00A93F1D"/>
    <w:rsid w:val="00A944BC"/>
    <w:rsid w:val="00A9460F"/>
    <w:rsid w:val="00A94818"/>
    <w:rsid w:val="00AA0E59"/>
    <w:rsid w:val="00AA1636"/>
    <w:rsid w:val="00AA1FFA"/>
    <w:rsid w:val="00AA2ECF"/>
    <w:rsid w:val="00AA3020"/>
    <w:rsid w:val="00AA4F95"/>
    <w:rsid w:val="00AA6022"/>
    <w:rsid w:val="00AA7C0E"/>
    <w:rsid w:val="00AB0E01"/>
    <w:rsid w:val="00AB18C0"/>
    <w:rsid w:val="00AB2D25"/>
    <w:rsid w:val="00AB2E23"/>
    <w:rsid w:val="00AB447D"/>
    <w:rsid w:val="00AB4A4C"/>
    <w:rsid w:val="00AB5D1E"/>
    <w:rsid w:val="00AB62AD"/>
    <w:rsid w:val="00AB7858"/>
    <w:rsid w:val="00AC0DDA"/>
    <w:rsid w:val="00AC1441"/>
    <w:rsid w:val="00AC4156"/>
    <w:rsid w:val="00AC4245"/>
    <w:rsid w:val="00AC458E"/>
    <w:rsid w:val="00AC53E0"/>
    <w:rsid w:val="00AC58F9"/>
    <w:rsid w:val="00AC68D0"/>
    <w:rsid w:val="00AC78DC"/>
    <w:rsid w:val="00AC7A4E"/>
    <w:rsid w:val="00AD0456"/>
    <w:rsid w:val="00AD146E"/>
    <w:rsid w:val="00AD1772"/>
    <w:rsid w:val="00AD1B74"/>
    <w:rsid w:val="00AD287B"/>
    <w:rsid w:val="00AD320E"/>
    <w:rsid w:val="00AD3C5C"/>
    <w:rsid w:val="00AD456E"/>
    <w:rsid w:val="00AD45E7"/>
    <w:rsid w:val="00AD497D"/>
    <w:rsid w:val="00AD4989"/>
    <w:rsid w:val="00AD54BB"/>
    <w:rsid w:val="00AD57DC"/>
    <w:rsid w:val="00AD675A"/>
    <w:rsid w:val="00AD6EDE"/>
    <w:rsid w:val="00AD7A10"/>
    <w:rsid w:val="00AD7D16"/>
    <w:rsid w:val="00AE0D47"/>
    <w:rsid w:val="00AE277B"/>
    <w:rsid w:val="00AE2C2F"/>
    <w:rsid w:val="00AE34B5"/>
    <w:rsid w:val="00AE4170"/>
    <w:rsid w:val="00AE4189"/>
    <w:rsid w:val="00AE5884"/>
    <w:rsid w:val="00AE6428"/>
    <w:rsid w:val="00AE671E"/>
    <w:rsid w:val="00AE6E16"/>
    <w:rsid w:val="00AF099E"/>
    <w:rsid w:val="00AF1D36"/>
    <w:rsid w:val="00AF268A"/>
    <w:rsid w:val="00AF33B6"/>
    <w:rsid w:val="00AF35DA"/>
    <w:rsid w:val="00AF406D"/>
    <w:rsid w:val="00AF6395"/>
    <w:rsid w:val="00AF69EE"/>
    <w:rsid w:val="00AF6E83"/>
    <w:rsid w:val="00AF7830"/>
    <w:rsid w:val="00AF7CCB"/>
    <w:rsid w:val="00B00C64"/>
    <w:rsid w:val="00B02844"/>
    <w:rsid w:val="00B04D43"/>
    <w:rsid w:val="00B05013"/>
    <w:rsid w:val="00B06A80"/>
    <w:rsid w:val="00B07928"/>
    <w:rsid w:val="00B07AFC"/>
    <w:rsid w:val="00B11840"/>
    <w:rsid w:val="00B11945"/>
    <w:rsid w:val="00B11CAC"/>
    <w:rsid w:val="00B1276B"/>
    <w:rsid w:val="00B13589"/>
    <w:rsid w:val="00B13C09"/>
    <w:rsid w:val="00B1431C"/>
    <w:rsid w:val="00B1531C"/>
    <w:rsid w:val="00B1567C"/>
    <w:rsid w:val="00B15EE3"/>
    <w:rsid w:val="00B17E9B"/>
    <w:rsid w:val="00B20C36"/>
    <w:rsid w:val="00B21460"/>
    <w:rsid w:val="00B21528"/>
    <w:rsid w:val="00B21AC6"/>
    <w:rsid w:val="00B23C6A"/>
    <w:rsid w:val="00B2434C"/>
    <w:rsid w:val="00B245BC"/>
    <w:rsid w:val="00B24999"/>
    <w:rsid w:val="00B268DC"/>
    <w:rsid w:val="00B270C5"/>
    <w:rsid w:val="00B27DB5"/>
    <w:rsid w:val="00B30083"/>
    <w:rsid w:val="00B312E1"/>
    <w:rsid w:val="00B31BBD"/>
    <w:rsid w:val="00B3226D"/>
    <w:rsid w:val="00B33F01"/>
    <w:rsid w:val="00B33F70"/>
    <w:rsid w:val="00B34028"/>
    <w:rsid w:val="00B35F9A"/>
    <w:rsid w:val="00B3672E"/>
    <w:rsid w:val="00B40566"/>
    <w:rsid w:val="00B4163C"/>
    <w:rsid w:val="00B45636"/>
    <w:rsid w:val="00B45B91"/>
    <w:rsid w:val="00B45F1C"/>
    <w:rsid w:val="00B478A6"/>
    <w:rsid w:val="00B5007A"/>
    <w:rsid w:val="00B529A0"/>
    <w:rsid w:val="00B52C16"/>
    <w:rsid w:val="00B550A7"/>
    <w:rsid w:val="00B55539"/>
    <w:rsid w:val="00B57EDC"/>
    <w:rsid w:val="00B609A7"/>
    <w:rsid w:val="00B60A34"/>
    <w:rsid w:val="00B6134E"/>
    <w:rsid w:val="00B6217B"/>
    <w:rsid w:val="00B62DB5"/>
    <w:rsid w:val="00B62E6C"/>
    <w:rsid w:val="00B635E6"/>
    <w:rsid w:val="00B63A9D"/>
    <w:rsid w:val="00B65512"/>
    <w:rsid w:val="00B655FB"/>
    <w:rsid w:val="00B657C9"/>
    <w:rsid w:val="00B67F2A"/>
    <w:rsid w:val="00B7032D"/>
    <w:rsid w:val="00B70CEE"/>
    <w:rsid w:val="00B7255E"/>
    <w:rsid w:val="00B745FA"/>
    <w:rsid w:val="00B75DF5"/>
    <w:rsid w:val="00B764C6"/>
    <w:rsid w:val="00B8078A"/>
    <w:rsid w:val="00B808C2"/>
    <w:rsid w:val="00B80F0B"/>
    <w:rsid w:val="00B81F17"/>
    <w:rsid w:val="00B822C1"/>
    <w:rsid w:val="00B82858"/>
    <w:rsid w:val="00B828E0"/>
    <w:rsid w:val="00B82945"/>
    <w:rsid w:val="00B82FEF"/>
    <w:rsid w:val="00B835FB"/>
    <w:rsid w:val="00B8391C"/>
    <w:rsid w:val="00B845C3"/>
    <w:rsid w:val="00B848D8"/>
    <w:rsid w:val="00B849FF"/>
    <w:rsid w:val="00B84A70"/>
    <w:rsid w:val="00B8515A"/>
    <w:rsid w:val="00B8585F"/>
    <w:rsid w:val="00B85C35"/>
    <w:rsid w:val="00B8689C"/>
    <w:rsid w:val="00B86C29"/>
    <w:rsid w:val="00B8720C"/>
    <w:rsid w:val="00B90C4E"/>
    <w:rsid w:val="00B90CAA"/>
    <w:rsid w:val="00B90D42"/>
    <w:rsid w:val="00B91607"/>
    <w:rsid w:val="00B92865"/>
    <w:rsid w:val="00B9351D"/>
    <w:rsid w:val="00B93E5A"/>
    <w:rsid w:val="00B952D4"/>
    <w:rsid w:val="00B958FD"/>
    <w:rsid w:val="00B95995"/>
    <w:rsid w:val="00B959CD"/>
    <w:rsid w:val="00B95B74"/>
    <w:rsid w:val="00B95E77"/>
    <w:rsid w:val="00B96722"/>
    <w:rsid w:val="00B97E57"/>
    <w:rsid w:val="00BA05A7"/>
    <w:rsid w:val="00BA0C14"/>
    <w:rsid w:val="00BA1415"/>
    <w:rsid w:val="00BA278F"/>
    <w:rsid w:val="00BA3DB6"/>
    <w:rsid w:val="00BA3DCA"/>
    <w:rsid w:val="00BA5B7F"/>
    <w:rsid w:val="00BA5F92"/>
    <w:rsid w:val="00BA7CA6"/>
    <w:rsid w:val="00BB0016"/>
    <w:rsid w:val="00BB05E9"/>
    <w:rsid w:val="00BB2B95"/>
    <w:rsid w:val="00BB3A86"/>
    <w:rsid w:val="00BB42D3"/>
    <w:rsid w:val="00BB56E1"/>
    <w:rsid w:val="00BB5A31"/>
    <w:rsid w:val="00BB6062"/>
    <w:rsid w:val="00BC06A3"/>
    <w:rsid w:val="00BC33D4"/>
    <w:rsid w:val="00BC407A"/>
    <w:rsid w:val="00BC4296"/>
    <w:rsid w:val="00BC49A6"/>
    <w:rsid w:val="00BC530A"/>
    <w:rsid w:val="00BC53E9"/>
    <w:rsid w:val="00BC5615"/>
    <w:rsid w:val="00BC56D6"/>
    <w:rsid w:val="00BD020A"/>
    <w:rsid w:val="00BD0577"/>
    <w:rsid w:val="00BD20F8"/>
    <w:rsid w:val="00BD3727"/>
    <w:rsid w:val="00BD435B"/>
    <w:rsid w:val="00BD61F4"/>
    <w:rsid w:val="00BD62A1"/>
    <w:rsid w:val="00BD64EF"/>
    <w:rsid w:val="00BD7277"/>
    <w:rsid w:val="00BD7390"/>
    <w:rsid w:val="00BE0907"/>
    <w:rsid w:val="00BE0FA0"/>
    <w:rsid w:val="00BE2477"/>
    <w:rsid w:val="00BE277C"/>
    <w:rsid w:val="00BE33A4"/>
    <w:rsid w:val="00BE344F"/>
    <w:rsid w:val="00BE4CF0"/>
    <w:rsid w:val="00BE50FA"/>
    <w:rsid w:val="00BE55AE"/>
    <w:rsid w:val="00BE6256"/>
    <w:rsid w:val="00BE64B7"/>
    <w:rsid w:val="00BE68CD"/>
    <w:rsid w:val="00BF365B"/>
    <w:rsid w:val="00BF3B44"/>
    <w:rsid w:val="00BF429C"/>
    <w:rsid w:val="00BF4CDC"/>
    <w:rsid w:val="00BF55F5"/>
    <w:rsid w:val="00BF5B38"/>
    <w:rsid w:val="00BF732F"/>
    <w:rsid w:val="00C010AD"/>
    <w:rsid w:val="00C014B5"/>
    <w:rsid w:val="00C02843"/>
    <w:rsid w:val="00C03E72"/>
    <w:rsid w:val="00C05078"/>
    <w:rsid w:val="00C06C04"/>
    <w:rsid w:val="00C07563"/>
    <w:rsid w:val="00C0786B"/>
    <w:rsid w:val="00C07CE7"/>
    <w:rsid w:val="00C10404"/>
    <w:rsid w:val="00C10DAB"/>
    <w:rsid w:val="00C11773"/>
    <w:rsid w:val="00C11DE7"/>
    <w:rsid w:val="00C12304"/>
    <w:rsid w:val="00C12CF1"/>
    <w:rsid w:val="00C14149"/>
    <w:rsid w:val="00C1674A"/>
    <w:rsid w:val="00C16E9A"/>
    <w:rsid w:val="00C17E94"/>
    <w:rsid w:val="00C20D55"/>
    <w:rsid w:val="00C21DBA"/>
    <w:rsid w:val="00C2251B"/>
    <w:rsid w:val="00C22904"/>
    <w:rsid w:val="00C244E0"/>
    <w:rsid w:val="00C25F8F"/>
    <w:rsid w:val="00C273CB"/>
    <w:rsid w:val="00C27F5E"/>
    <w:rsid w:val="00C3027B"/>
    <w:rsid w:val="00C30475"/>
    <w:rsid w:val="00C3216D"/>
    <w:rsid w:val="00C35D01"/>
    <w:rsid w:val="00C360EF"/>
    <w:rsid w:val="00C36427"/>
    <w:rsid w:val="00C36ACE"/>
    <w:rsid w:val="00C40A40"/>
    <w:rsid w:val="00C40D40"/>
    <w:rsid w:val="00C42518"/>
    <w:rsid w:val="00C4286C"/>
    <w:rsid w:val="00C42DF5"/>
    <w:rsid w:val="00C42EE9"/>
    <w:rsid w:val="00C431E2"/>
    <w:rsid w:val="00C44224"/>
    <w:rsid w:val="00C4525C"/>
    <w:rsid w:val="00C4558A"/>
    <w:rsid w:val="00C45679"/>
    <w:rsid w:val="00C45C1B"/>
    <w:rsid w:val="00C46029"/>
    <w:rsid w:val="00C46ADC"/>
    <w:rsid w:val="00C47495"/>
    <w:rsid w:val="00C50615"/>
    <w:rsid w:val="00C514F1"/>
    <w:rsid w:val="00C51B6A"/>
    <w:rsid w:val="00C52A19"/>
    <w:rsid w:val="00C52E91"/>
    <w:rsid w:val="00C55F62"/>
    <w:rsid w:val="00C56802"/>
    <w:rsid w:val="00C569CD"/>
    <w:rsid w:val="00C606C0"/>
    <w:rsid w:val="00C6182A"/>
    <w:rsid w:val="00C61C7B"/>
    <w:rsid w:val="00C63207"/>
    <w:rsid w:val="00C63F0D"/>
    <w:rsid w:val="00C6436D"/>
    <w:rsid w:val="00C6714D"/>
    <w:rsid w:val="00C71123"/>
    <w:rsid w:val="00C7272B"/>
    <w:rsid w:val="00C74058"/>
    <w:rsid w:val="00C75875"/>
    <w:rsid w:val="00C75ABB"/>
    <w:rsid w:val="00C75C73"/>
    <w:rsid w:val="00C760CD"/>
    <w:rsid w:val="00C76F25"/>
    <w:rsid w:val="00C7733E"/>
    <w:rsid w:val="00C77E8C"/>
    <w:rsid w:val="00C80458"/>
    <w:rsid w:val="00C804F0"/>
    <w:rsid w:val="00C80CF6"/>
    <w:rsid w:val="00C815D8"/>
    <w:rsid w:val="00C81C99"/>
    <w:rsid w:val="00C827D5"/>
    <w:rsid w:val="00C86807"/>
    <w:rsid w:val="00C87262"/>
    <w:rsid w:val="00C87EE8"/>
    <w:rsid w:val="00C92066"/>
    <w:rsid w:val="00C925CB"/>
    <w:rsid w:val="00C92BE4"/>
    <w:rsid w:val="00C94223"/>
    <w:rsid w:val="00C9486C"/>
    <w:rsid w:val="00C95993"/>
    <w:rsid w:val="00C97112"/>
    <w:rsid w:val="00CA021C"/>
    <w:rsid w:val="00CA0229"/>
    <w:rsid w:val="00CA1753"/>
    <w:rsid w:val="00CA1DBD"/>
    <w:rsid w:val="00CA313E"/>
    <w:rsid w:val="00CA3503"/>
    <w:rsid w:val="00CA3572"/>
    <w:rsid w:val="00CA446D"/>
    <w:rsid w:val="00CA4D7E"/>
    <w:rsid w:val="00CA52B0"/>
    <w:rsid w:val="00CA6BB6"/>
    <w:rsid w:val="00CA6DAE"/>
    <w:rsid w:val="00CA75B0"/>
    <w:rsid w:val="00CA7BAD"/>
    <w:rsid w:val="00CB132A"/>
    <w:rsid w:val="00CB428A"/>
    <w:rsid w:val="00CB50B3"/>
    <w:rsid w:val="00CB6650"/>
    <w:rsid w:val="00CB6ABF"/>
    <w:rsid w:val="00CB6F5A"/>
    <w:rsid w:val="00CB7205"/>
    <w:rsid w:val="00CB7859"/>
    <w:rsid w:val="00CC06C1"/>
    <w:rsid w:val="00CC23A2"/>
    <w:rsid w:val="00CC3873"/>
    <w:rsid w:val="00CC47EC"/>
    <w:rsid w:val="00CC5893"/>
    <w:rsid w:val="00CD050D"/>
    <w:rsid w:val="00CD1482"/>
    <w:rsid w:val="00CD16C4"/>
    <w:rsid w:val="00CD3BDE"/>
    <w:rsid w:val="00CD3D43"/>
    <w:rsid w:val="00CD3D49"/>
    <w:rsid w:val="00CD3E06"/>
    <w:rsid w:val="00CD5998"/>
    <w:rsid w:val="00CD5A28"/>
    <w:rsid w:val="00CD5A6A"/>
    <w:rsid w:val="00CD7164"/>
    <w:rsid w:val="00CD7619"/>
    <w:rsid w:val="00CD78A2"/>
    <w:rsid w:val="00CE23D0"/>
    <w:rsid w:val="00CE29FC"/>
    <w:rsid w:val="00CE395B"/>
    <w:rsid w:val="00CE4116"/>
    <w:rsid w:val="00CE5937"/>
    <w:rsid w:val="00CE5A6B"/>
    <w:rsid w:val="00CE5C8D"/>
    <w:rsid w:val="00CE5DFC"/>
    <w:rsid w:val="00CE6220"/>
    <w:rsid w:val="00CE6768"/>
    <w:rsid w:val="00CF0749"/>
    <w:rsid w:val="00CF0D65"/>
    <w:rsid w:val="00CF0FFB"/>
    <w:rsid w:val="00CF1FEF"/>
    <w:rsid w:val="00CF301F"/>
    <w:rsid w:val="00CF311C"/>
    <w:rsid w:val="00CF3A06"/>
    <w:rsid w:val="00CF74DB"/>
    <w:rsid w:val="00CF7CE5"/>
    <w:rsid w:val="00D004DF"/>
    <w:rsid w:val="00D01268"/>
    <w:rsid w:val="00D01ABB"/>
    <w:rsid w:val="00D0205F"/>
    <w:rsid w:val="00D02C2F"/>
    <w:rsid w:val="00D036D8"/>
    <w:rsid w:val="00D04475"/>
    <w:rsid w:val="00D046DC"/>
    <w:rsid w:val="00D04976"/>
    <w:rsid w:val="00D06F57"/>
    <w:rsid w:val="00D07EE3"/>
    <w:rsid w:val="00D101D0"/>
    <w:rsid w:val="00D10642"/>
    <w:rsid w:val="00D11228"/>
    <w:rsid w:val="00D117C7"/>
    <w:rsid w:val="00D121BD"/>
    <w:rsid w:val="00D13398"/>
    <w:rsid w:val="00D13D23"/>
    <w:rsid w:val="00D14D04"/>
    <w:rsid w:val="00D154B3"/>
    <w:rsid w:val="00D154F8"/>
    <w:rsid w:val="00D15C9A"/>
    <w:rsid w:val="00D1641B"/>
    <w:rsid w:val="00D1705E"/>
    <w:rsid w:val="00D17287"/>
    <w:rsid w:val="00D20A53"/>
    <w:rsid w:val="00D21074"/>
    <w:rsid w:val="00D2152B"/>
    <w:rsid w:val="00D2470B"/>
    <w:rsid w:val="00D25E1B"/>
    <w:rsid w:val="00D26255"/>
    <w:rsid w:val="00D26B3B"/>
    <w:rsid w:val="00D27CA7"/>
    <w:rsid w:val="00D3039D"/>
    <w:rsid w:val="00D304B7"/>
    <w:rsid w:val="00D3055F"/>
    <w:rsid w:val="00D318C5"/>
    <w:rsid w:val="00D326D5"/>
    <w:rsid w:val="00D32A9C"/>
    <w:rsid w:val="00D34081"/>
    <w:rsid w:val="00D349C3"/>
    <w:rsid w:val="00D35750"/>
    <w:rsid w:val="00D46C5D"/>
    <w:rsid w:val="00D47DC1"/>
    <w:rsid w:val="00D500BD"/>
    <w:rsid w:val="00D5031F"/>
    <w:rsid w:val="00D50893"/>
    <w:rsid w:val="00D509D2"/>
    <w:rsid w:val="00D515B9"/>
    <w:rsid w:val="00D5185E"/>
    <w:rsid w:val="00D51C0A"/>
    <w:rsid w:val="00D550A3"/>
    <w:rsid w:val="00D56816"/>
    <w:rsid w:val="00D56959"/>
    <w:rsid w:val="00D574C9"/>
    <w:rsid w:val="00D60130"/>
    <w:rsid w:val="00D627AA"/>
    <w:rsid w:val="00D63B94"/>
    <w:rsid w:val="00D64DF1"/>
    <w:rsid w:val="00D64FC8"/>
    <w:rsid w:val="00D657DD"/>
    <w:rsid w:val="00D67B33"/>
    <w:rsid w:val="00D7011C"/>
    <w:rsid w:val="00D729D8"/>
    <w:rsid w:val="00D730A6"/>
    <w:rsid w:val="00D7356A"/>
    <w:rsid w:val="00D73900"/>
    <w:rsid w:val="00D73BA8"/>
    <w:rsid w:val="00D74189"/>
    <w:rsid w:val="00D757DE"/>
    <w:rsid w:val="00D76442"/>
    <w:rsid w:val="00D77005"/>
    <w:rsid w:val="00D77006"/>
    <w:rsid w:val="00D776AE"/>
    <w:rsid w:val="00D805B8"/>
    <w:rsid w:val="00D81B94"/>
    <w:rsid w:val="00D82E1F"/>
    <w:rsid w:val="00D83BD6"/>
    <w:rsid w:val="00D8469A"/>
    <w:rsid w:val="00D84D76"/>
    <w:rsid w:val="00D8569A"/>
    <w:rsid w:val="00D85C3A"/>
    <w:rsid w:val="00D865FC"/>
    <w:rsid w:val="00D878D0"/>
    <w:rsid w:val="00D87F1F"/>
    <w:rsid w:val="00D90647"/>
    <w:rsid w:val="00D90F14"/>
    <w:rsid w:val="00D910AA"/>
    <w:rsid w:val="00D9258B"/>
    <w:rsid w:val="00D93094"/>
    <w:rsid w:val="00D93E14"/>
    <w:rsid w:val="00D94490"/>
    <w:rsid w:val="00D95375"/>
    <w:rsid w:val="00D979E0"/>
    <w:rsid w:val="00D97B38"/>
    <w:rsid w:val="00D97D37"/>
    <w:rsid w:val="00DA0648"/>
    <w:rsid w:val="00DA154E"/>
    <w:rsid w:val="00DA24AE"/>
    <w:rsid w:val="00DA25B8"/>
    <w:rsid w:val="00DA3316"/>
    <w:rsid w:val="00DA35D3"/>
    <w:rsid w:val="00DA3CFA"/>
    <w:rsid w:val="00DA4234"/>
    <w:rsid w:val="00DA5FA9"/>
    <w:rsid w:val="00DA784A"/>
    <w:rsid w:val="00DA79A5"/>
    <w:rsid w:val="00DA7BA8"/>
    <w:rsid w:val="00DB0220"/>
    <w:rsid w:val="00DB037C"/>
    <w:rsid w:val="00DB1D6A"/>
    <w:rsid w:val="00DB2E57"/>
    <w:rsid w:val="00DB3F38"/>
    <w:rsid w:val="00DB482E"/>
    <w:rsid w:val="00DB74A1"/>
    <w:rsid w:val="00DB7516"/>
    <w:rsid w:val="00DB7622"/>
    <w:rsid w:val="00DB7C83"/>
    <w:rsid w:val="00DC193C"/>
    <w:rsid w:val="00DC1A9A"/>
    <w:rsid w:val="00DC1BCB"/>
    <w:rsid w:val="00DC2441"/>
    <w:rsid w:val="00DC35C5"/>
    <w:rsid w:val="00DC4FBB"/>
    <w:rsid w:val="00DC5061"/>
    <w:rsid w:val="00DC51A8"/>
    <w:rsid w:val="00DC5415"/>
    <w:rsid w:val="00DC5EB6"/>
    <w:rsid w:val="00DD09FE"/>
    <w:rsid w:val="00DD10B5"/>
    <w:rsid w:val="00DD4E8C"/>
    <w:rsid w:val="00DD58D2"/>
    <w:rsid w:val="00DD6578"/>
    <w:rsid w:val="00DD762E"/>
    <w:rsid w:val="00DE00EA"/>
    <w:rsid w:val="00DE0F3B"/>
    <w:rsid w:val="00DE26CE"/>
    <w:rsid w:val="00DE2F5A"/>
    <w:rsid w:val="00DE325F"/>
    <w:rsid w:val="00DE36A1"/>
    <w:rsid w:val="00DE4028"/>
    <w:rsid w:val="00DE477C"/>
    <w:rsid w:val="00DE4889"/>
    <w:rsid w:val="00DE4F34"/>
    <w:rsid w:val="00DE7248"/>
    <w:rsid w:val="00DE7A2D"/>
    <w:rsid w:val="00DE7E53"/>
    <w:rsid w:val="00DF00D2"/>
    <w:rsid w:val="00DF0CA9"/>
    <w:rsid w:val="00DF19AC"/>
    <w:rsid w:val="00DF24A3"/>
    <w:rsid w:val="00DF26E0"/>
    <w:rsid w:val="00DF2D07"/>
    <w:rsid w:val="00DF45AF"/>
    <w:rsid w:val="00DF4852"/>
    <w:rsid w:val="00DF4C81"/>
    <w:rsid w:val="00DF4E53"/>
    <w:rsid w:val="00DF5C88"/>
    <w:rsid w:val="00DF6109"/>
    <w:rsid w:val="00DF7132"/>
    <w:rsid w:val="00DF7361"/>
    <w:rsid w:val="00DF7B36"/>
    <w:rsid w:val="00E00F12"/>
    <w:rsid w:val="00E01187"/>
    <w:rsid w:val="00E01B8E"/>
    <w:rsid w:val="00E02126"/>
    <w:rsid w:val="00E03D80"/>
    <w:rsid w:val="00E04115"/>
    <w:rsid w:val="00E05005"/>
    <w:rsid w:val="00E052F3"/>
    <w:rsid w:val="00E05604"/>
    <w:rsid w:val="00E0654D"/>
    <w:rsid w:val="00E10402"/>
    <w:rsid w:val="00E11573"/>
    <w:rsid w:val="00E11BAF"/>
    <w:rsid w:val="00E11D34"/>
    <w:rsid w:val="00E120A6"/>
    <w:rsid w:val="00E120D3"/>
    <w:rsid w:val="00E12CBE"/>
    <w:rsid w:val="00E132E4"/>
    <w:rsid w:val="00E15BA4"/>
    <w:rsid w:val="00E161F4"/>
    <w:rsid w:val="00E16EAC"/>
    <w:rsid w:val="00E1791D"/>
    <w:rsid w:val="00E17D99"/>
    <w:rsid w:val="00E21278"/>
    <w:rsid w:val="00E2275F"/>
    <w:rsid w:val="00E22C5F"/>
    <w:rsid w:val="00E236EE"/>
    <w:rsid w:val="00E23E4F"/>
    <w:rsid w:val="00E23FC8"/>
    <w:rsid w:val="00E2461C"/>
    <w:rsid w:val="00E24E2B"/>
    <w:rsid w:val="00E2546D"/>
    <w:rsid w:val="00E27392"/>
    <w:rsid w:val="00E27F80"/>
    <w:rsid w:val="00E31F71"/>
    <w:rsid w:val="00E32E41"/>
    <w:rsid w:val="00E335B6"/>
    <w:rsid w:val="00E34599"/>
    <w:rsid w:val="00E345E0"/>
    <w:rsid w:val="00E3522A"/>
    <w:rsid w:val="00E35994"/>
    <w:rsid w:val="00E36E43"/>
    <w:rsid w:val="00E36FF8"/>
    <w:rsid w:val="00E374BF"/>
    <w:rsid w:val="00E41605"/>
    <w:rsid w:val="00E41762"/>
    <w:rsid w:val="00E41A84"/>
    <w:rsid w:val="00E43291"/>
    <w:rsid w:val="00E43A4F"/>
    <w:rsid w:val="00E445A1"/>
    <w:rsid w:val="00E457C9"/>
    <w:rsid w:val="00E45EE1"/>
    <w:rsid w:val="00E462E3"/>
    <w:rsid w:val="00E478B2"/>
    <w:rsid w:val="00E5471F"/>
    <w:rsid w:val="00E566C8"/>
    <w:rsid w:val="00E56892"/>
    <w:rsid w:val="00E60798"/>
    <w:rsid w:val="00E60E21"/>
    <w:rsid w:val="00E62A00"/>
    <w:rsid w:val="00E6414E"/>
    <w:rsid w:val="00E65ACE"/>
    <w:rsid w:val="00E667BD"/>
    <w:rsid w:val="00E70BD3"/>
    <w:rsid w:val="00E71708"/>
    <w:rsid w:val="00E722B8"/>
    <w:rsid w:val="00E73705"/>
    <w:rsid w:val="00E73BA3"/>
    <w:rsid w:val="00E73C6A"/>
    <w:rsid w:val="00E74321"/>
    <w:rsid w:val="00E773FC"/>
    <w:rsid w:val="00E80BCA"/>
    <w:rsid w:val="00E82983"/>
    <w:rsid w:val="00E83392"/>
    <w:rsid w:val="00E83C45"/>
    <w:rsid w:val="00E83E03"/>
    <w:rsid w:val="00E83E84"/>
    <w:rsid w:val="00E84E24"/>
    <w:rsid w:val="00E86468"/>
    <w:rsid w:val="00E90B86"/>
    <w:rsid w:val="00E915A5"/>
    <w:rsid w:val="00E927EA"/>
    <w:rsid w:val="00E92886"/>
    <w:rsid w:val="00E95539"/>
    <w:rsid w:val="00E9580D"/>
    <w:rsid w:val="00E9600E"/>
    <w:rsid w:val="00E96321"/>
    <w:rsid w:val="00E968DF"/>
    <w:rsid w:val="00E970BB"/>
    <w:rsid w:val="00E977FB"/>
    <w:rsid w:val="00E9782C"/>
    <w:rsid w:val="00EA0065"/>
    <w:rsid w:val="00EA1708"/>
    <w:rsid w:val="00EA2B09"/>
    <w:rsid w:val="00EA4133"/>
    <w:rsid w:val="00EA49B3"/>
    <w:rsid w:val="00EA4D77"/>
    <w:rsid w:val="00EA6AFD"/>
    <w:rsid w:val="00EA70D7"/>
    <w:rsid w:val="00EA7112"/>
    <w:rsid w:val="00EA714B"/>
    <w:rsid w:val="00EB0978"/>
    <w:rsid w:val="00EB0C05"/>
    <w:rsid w:val="00EB2A70"/>
    <w:rsid w:val="00EB3275"/>
    <w:rsid w:val="00EB35D9"/>
    <w:rsid w:val="00EB367B"/>
    <w:rsid w:val="00EB3F2B"/>
    <w:rsid w:val="00EB42D9"/>
    <w:rsid w:val="00EB4512"/>
    <w:rsid w:val="00EB4903"/>
    <w:rsid w:val="00EB4B49"/>
    <w:rsid w:val="00EB62DE"/>
    <w:rsid w:val="00EB6950"/>
    <w:rsid w:val="00EC01A3"/>
    <w:rsid w:val="00EC01D1"/>
    <w:rsid w:val="00EC0275"/>
    <w:rsid w:val="00EC0D34"/>
    <w:rsid w:val="00EC295D"/>
    <w:rsid w:val="00EC2FF3"/>
    <w:rsid w:val="00EC3382"/>
    <w:rsid w:val="00EC43BE"/>
    <w:rsid w:val="00EC544D"/>
    <w:rsid w:val="00EC70FD"/>
    <w:rsid w:val="00EC7510"/>
    <w:rsid w:val="00EC7641"/>
    <w:rsid w:val="00EC78D4"/>
    <w:rsid w:val="00ED057F"/>
    <w:rsid w:val="00ED0967"/>
    <w:rsid w:val="00ED0CFD"/>
    <w:rsid w:val="00ED0D54"/>
    <w:rsid w:val="00ED0DBC"/>
    <w:rsid w:val="00ED22F3"/>
    <w:rsid w:val="00ED3553"/>
    <w:rsid w:val="00ED4AB9"/>
    <w:rsid w:val="00ED587C"/>
    <w:rsid w:val="00ED5CC0"/>
    <w:rsid w:val="00ED697F"/>
    <w:rsid w:val="00ED77C9"/>
    <w:rsid w:val="00EE0FA0"/>
    <w:rsid w:val="00EE1089"/>
    <w:rsid w:val="00EE27E7"/>
    <w:rsid w:val="00EE2AE0"/>
    <w:rsid w:val="00EE45A0"/>
    <w:rsid w:val="00EE533C"/>
    <w:rsid w:val="00EE5752"/>
    <w:rsid w:val="00EE5C94"/>
    <w:rsid w:val="00EE5FEC"/>
    <w:rsid w:val="00EE6CAC"/>
    <w:rsid w:val="00EF036D"/>
    <w:rsid w:val="00EF07E3"/>
    <w:rsid w:val="00EF1022"/>
    <w:rsid w:val="00EF170A"/>
    <w:rsid w:val="00EF1D0E"/>
    <w:rsid w:val="00EF2589"/>
    <w:rsid w:val="00EF295C"/>
    <w:rsid w:val="00EF2C6E"/>
    <w:rsid w:val="00EF45DC"/>
    <w:rsid w:val="00EF4C1F"/>
    <w:rsid w:val="00EF4CBF"/>
    <w:rsid w:val="00EF5FD6"/>
    <w:rsid w:val="00EF60B7"/>
    <w:rsid w:val="00EF64B9"/>
    <w:rsid w:val="00EF6D1E"/>
    <w:rsid w:val="00EF7C35"/>
    <w:rsid w:val="00F00050"/>
    <w:rsid w:val="00F0080B"/>
    <w:rsid w:val="00F01FAE"/>
    <w:rsid w:val="00F02D53"/>
    <w:rsid w:val="00F05BF5"/>
    <w:rsid w:val="00F05C7D"/>
    <w:rsid w:val="00F11EEA"/>
    <w:rsid w:val="00F1288A"/>
    <w:rsid w:val="00F12A8F"/>
    <w:rsid w:val="00F131C6"/>
    <w:rsid w:val="00F1387A"/>
    <w:rsid w:val="00F13E56"/>
    <w:rsid w:val="00F163EA"/>
    <w:rsid w:val="00F166EB"/>
    <w:rsid w:val="00F16A9B"/>
    <w:rsid w:val="00F17225"/>
    <w:rsid w:val="00F17250"/>
    <w:rsid w:val="00F2024B"/>
    <w:rsid w:val="00F204AD"/>
    <w:rsid w:val="00F21273"/>
    <w:rsid w:val="00F22638"/>
    <w:rsid w:val="00F23FDF"/>
    <w:rsid w:val="00F24040"/>
    <w:rsid w:val="00F24470"/>
    <w:rsid w:val="00F247F4"/>
    <w:rsid w:val="00F254E7"/>
    <w:rsid w:val="00F256EF"/>
    <w:rsid w:val="00F258A7"/>
    <w:rsid w:val="00F2769D"/>
    <w:rsid w:val="00F27D1A"/>
    <w:rsid w:val="00F30C4B"/>
    <w:rsid w:val="00F32171"/>
    <w:rsid w:val="00F327C6"/>
    <w:rsid w:val="00F3360C"/>
    <w:rsid w:val="00F33BC6"/>
    <w:rsid w:val="00F34012"/>
    <w:rsid w:val="00F34357"/>
    <w:rsid w:val="00F34FEB"/>
    <w:rsid w:val="00F36A38"/>
    <w:rsid w:val="00F41746"/>
    <w:rsid w:val="00F4233D"/>
    <w:rsid w:val="00F43477"/>
    <w:rsid w:val="00F443B2"/>
    <w:rsid w:val="00F4485D"/>
    <w:rsid w:val="00F450A4"/>
    <w:rsid w:val="00F450E4"/>
    <w:rsid w:val="00F46414"/>
    <w:rsid w:val="00F46D6C"/>
    <w:rsid w:val="00F475A9"/>
    <w:rsid w:val="00F47664"/>
    <w:rsid w:val="00F50843"/>
    <w:rsid w:val="00F50930"/>
    <w:rsid w:val="00F51743"/>
    <w:rsid w:val="00F51C96"/>
    <w:rsid w:val="00F53C7C"/>
    <w:rsid w:val="00F548F6"/>
    <w:rsid w:val="00F55735"/>
    <w:rsid w:val="00F55A01"/>
    <w:rsid w:val="00F55F8B"/>
    <w:rsid w:val="00F63711"/>
    <w:rsid w:val="00F64D1A"/>
    <w:rsid w:val="00F65F3D"/>
    <w:rsid w:val="00F66ABA"/>
    <w:rsid w:val="00F67E8F"/>
    <w:rsid w:val="00F701B3"/>
    <w:rsid w:val="00F7074B"/>
    <w:rsid w:val="00F70B71"/>
    <w:rsid w:val="00F70E2D"/>
    <w:rsid w:val="00F7108C"/>
    <w:rsid w:val="00F7172E"/>
    <w:rsid w:val="00F7242D"/>
    <w:rsid w:val="00F72B1C"/>
    <w:rsid w:val="00F7466D"/>
    <w:rsid w:val="00F7500A"/>
    <w:rsid w:val="00F75CD4"/>
    <w:rsid w:val="00F76A88"/>
    <w:rsid w:val="00F770E8"/>
    <w:rsid w:val="00F77285"/>
    <w:rsid w:val="00F77885"/>
    <w:rsid w:val="00F77947"/>
    <w:rsid w:val="00F801B6"/>
    <w:rsid w:val="00F80E87"/>
    <w:rsid w:val="00F81EF8"/>
    <w:rsid w:val="00F82645"/>
    <w:rsid w:val="00F82CE1"/>
    <w:rsid w:val="00F83A88"/>
    <w:rsid w:val="00F849EC"/>
    <w:rsid w:val="00F86C86"/>
    <w:rsid w:val="00F87147"/>
    <w:rsid w:val="00F87BD7"/>
    <w:rsid w:val="00F90289"/>
    <w:rsid w:val="00F92B90"/>
    <w:rsid w:val="00F92F53"/>
    <w:rsid w:val="00F93FF0"/>
    <w:rsid w:val="00F94135"/>
    <w:rsid w:val="00F942D0"/>
    <w:rsid w:val="00F95836"/>
    <w:rsid w:val="00F965B9"/>
    <w:rsid w:val="00F968FD"/>
    <w:rsid w:val="00FA094E"/>
    <w:rsid w:val="00FA17F7"/>
    <w:rsid w:val="00FA1822"/>
    <w:rsid w:val="00FA3009"/>
    <w:rsid w:val="00FA3489"/>
    <w:rsid w:val="00FA4FDE"/>
    <w:rsid w:val="00FA6FFE"/>
    <w:rsid w:val="00FA7097"/>
    <w:rsid w:val="00FA7402"/>
    <w:rsid w:val="00FB042F"/>
    <w:rsid w:val="00FB1486"/>
    <w:rsid w:val="00FB3A82"/>
    <w:rsid w:val="00FB42FE"/>
    <w:rsid w:val="00FB450E"/>
    <w:rsid w:val="00FB4A6F"/>
    <w:rsid w:val="00FB4CBE"/>
    <w:rsid w:val="00FB63BC"/>
    <w:rsid w:val="00FB6471"/>
    <w:rsid w:val="00FB673B"/>
    <w:rsid w:val="00FB792E"/>
    <w:rsid w:val="00FC1870"/>
    <w:rsid w:val="00FC3099"/>
    <w:rsid w:val="00FC43D1"/>
    <w:rsid w:val="00FC5E47"/>
    <w:rsid w:val="00FC6EC5"/>
    <w:rsid w:val="00FD0A69"/>
    <w:rsid w:val="00FD2958"/>
    <w:rsid w:val="00FD3999"/>
    <w:rsid w:val="00FD4D4A"/>
    <w:rsid w:val="00FD60E7"/>
    <w:rsid w:val="00FD646D"/>
    <w:rsid w:val="00FD6DA9"/>
    <w:rsid w:val="00FD7922"/>
    <w:rsid w:val="00FE16B4"/>
    <w:rsid w:val="00FE171A"/>
    <w:rsid w:val="00FE21DC"/>
    <w:rsid w:val="00FE463B"/>
    <w:rsid w:val="00FE6074"/>
    <w:rsid w:val="00FE6220"/>
    <w:rsid w:val="00FE682F"/>
    <w:rsid w:val="00FE6C2B"/>
    <w:rsid w:val="00FE7D48"/>
    <w:rsid w:val="00FF0385"/>
    <w:rsid w:val="00FF08E2"/>
    <w:rsid w:val="00FF107B"/>
    <w:rsid w:val="00FF10D9"/>
    <w:rsid w:val="00FF39E3"/>
    <w:rsid w:val="00FF603C"/>
    <w:rsid w:val="00FF6289"/>
    <w:rsid w:val="00FF67E9"/>
    <w:rsid w:val="00FF6A21"/>
    <w:rsid w:val="00FF7F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680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245B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45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93F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C03E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C03E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AC68D0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D0C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D0CF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D0C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D0CFD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245B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B245BC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B245BC"/>
    <w:pPr>
      <w:ind w:firstLineChars="200" w:firstLine="420"/>
    </w:pPr>
  </w:style>
  <w:style w:type="paragraph" w:customStyle="1" w:styleId="a6">
    <w:name w:val="·âÃæ±í¸ñÎÄ±¾"/>
    <w:basedOn w:val="a"/>
    <w:rsid w:val="00FA7402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Times New Roman" w:eastAsia="宋体" w:hAnsi="Times New Roman" w:cs="Times New Roman"/>
      <w:b/>
      <w:kern w:val="0"/>
      <w:sz w:val="24"/>
      <w:szCs w:val="20"/>
    </w:rPr>
  </w:style>
  <w:style w:type="paragraph" w:customStyle="1" w:styleId="a7">
    <w:name w:val="È±Ê¡ÎÄ±¾"/>
    <w:basedOn w:val="a"/>
    <w:rsid w:val="00FA7402"/>
    <w:pPr>
      <w:widowControl/>
      <w:overflowPunct w:val="0"/>
      <w:autoSpaceDE w:val="0"/>
      <w:autoSpaceDN w:val="0"/>
      <w:adjustRightInd w:val="0"/>
      <w:spacing w:line="360" w:lineRule="auto"/>
      <w:jc w:val="left"/>
      <w:textAlignment w:val="baseline"/>
    </w:pPr>
    <w:rPr>
      <w:rFonts w:ascii="Times New Roman" w:eastAsia="宋体" w:hAnsi="Times New Roman" w:cs="Times New Roman"/>
      <w:kern w:val="0"/>
      <w:szCs w:val="20"/>
    </w:rPr>
  </w:style>
  <w:style w:type="paragraph" w:customStyle="1" w:styleId="10">
    <w:name w:val="正文1"/>
    <w:basedOn w:val="a"/>
    <w:autoRedefine/>
    <w:rsid w:val="00927BFC"/>
    <w:pPr>
      <w:tabs>
        <w:tab w:val="left" w:pos="8820"/>
        <w:tab w:val="left" w:pos="9000"/>
      </w:tabs>
      <w:spacing w:line="288" w:lineRule="auto"/>
      <w:ind w:leftChars="100" w:left="210" w:rightChars="100" w:right="210" w:firstLine="420"/>
      <w:jc w:val="left"/>
    </w:pPr>
    <w:rPr>
      <w:rFonts w:ascii="宋体" w:eastAsia="宋体" w:hAnsi="宋体" w:cs="Arial"/>
      <w:color w:val="000000"/>
      <w:kern w:val="0"/>
      <w:szCs w:val="21"/>
    </w:rPr>
  </w:style>
  <w:style w:type="character" w:customStyle="1" w:styleId="3Char">
    <w:name w:val="标题 3 Char"/>
    <w:basedOn w:val="a0"/>
    <w:link w:val="3"/>
    <w:uiPriority w:val="9"/>
    <w:rsid w:val="00893F60"/>
    <w:rPr>
      <w:b/>
      <w:bCs/>
      <w:sz w:val="32"/>
      <w:szCs w:val="32"/>
    </w:rPr>
  </w:style>
  <w:style w:type="paragraph" w:styleId="a8">
    <w:name w:val="Normal (Web)"/>
    <w:basedOn w:val="a"/>
    <w:uiPriority w:val="99"/>
    <w:unhideWhenUsed/>
    <w:rsid w:val="001C543F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9">
    <w:name w:val="Table Grid"/>
    <w:basedOn w:val="a1"/>
    <w:uiPriority w:val="59"/>
    <w:rsid w:val="002437B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5C03E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5C03E4"/>
    <w:rPr>
      <w:b/>
      <w:bCs/>
      <w:sz w:val="28"/>
      <w:szCs w:val="28"/>
    </w:rPr>
  </w:style>
  <w:style w:type="character" w:styleId="aa">
    <w:name w:val="annotation reference"/>
    <w:basedOn w:val="a0"/>
    <w:uiPriority w:val="99"/>
    <w:semiHidden/>
    <w:unhideWhenUsed/>
    <w:rsid w:val="006F7FA5"/>
    <w:rPr>
      <w:sz w:val="21"/>
      <w:szCs w:val="21"/>
    </w:rPr>
  </w:style>
  <w:style w:type="paragraph" w:styleId="ab">
    <w:name w:val="annotation text"/>
    <w:basedOn w:val="a"/>
    <w:link w:val="Char1"/>
    <w:uiPriority w:val="99"/>
    <w:semiHidden/>
    <w:unhideWhenUsed/>
    <w:rsid w:val="006F7FA5"/>
    <w:pPr>
      <w:jc w:val="left"/>
    </w:pPr>
  </w:style>
  <w:style w:type="character" w:customStyle="1" w:styleId="Char1">
    <w:name w:val="批注文字 Char"/>
    <w:basedOn w:val="a0"/>
    <w:link w:val="ab"/>
    <w:uiPriority w:val="99"/>
    <w:semiHidden/>
    <w:rsid w:val="006F7FA5"/>
  </w:style>
  <w:style w:type="paragraph" w:styleId="ac">
    <w:name w:val="annotation subject"/>
    <w:basedOn w:val="ab"/>
    <w:next w:val="ab"/>
    <w:link w:val="Char2"/>
    <w:uiPriority w:val="99"/>
    <w:semiHidden/>
    <w:unhideWhenUsed/>
    <w:rsid w:val="006F7FA5"/>
    <w:rPr>
      <w:b/>
      <w:bCs/>
    </w:rPr>
  </w:style>
  <w:style w:type="character" w:customStyle="1" w:styleId="Char2">
    <w:name w:val="批注主题 Char"/>
    <w:basedOn w:val="Char1"/>
    <w:link w:val="ac"/>
    <w:uiPriority w:val="99"/>
    <w:semiHidden/>
    <w:rsid w:val="006F7FA5"/>
    <w:rPr>
      <w:b/>
      <w:bCs/>
    </w:rPr>
  </w:style>
  <w:style w:type="paragraph" w:styleId="ad">
    <w:name w:val="Balloon Text"/>
    <w:basedOn w:val="a"/>
    <w:link w:val="Char3"/>
    <w:uiPriority w:val="99"/>
    <w:semiHidden/>
    <w:unhideWhenUsed/>
    <w:rsid w:val="006F7FA5"/>
    <w:rPr>
      <w:sz w:val="18"/>
      <w:szCs w:val="18"/>
    </w:rPr>
  </w:style>
  <w:style w:type="character" w:customStyle="1" w:styleId="Char3">
    <w:name w:val="批注框文本 Char"/>
    <w:basedOn w:val="a0"/>
    <w:link w:val="ad"/>
    <w:uiPriority w:val="99"/>
    <w:semiHidden/>
    <w:rsid w:val="006F7FA5"/>
    <w:rPr>
      <w:sz w:val="18"/>
      <w:szCs w:val="18"/>
    </w:rPr>
  </w:style>
  <w:style w:type="character" w:customStyle="1" w:styleId="6Char">
    <w:name w:val="标题 6 Char"/>
    <w:basedOn w:val="a0"/>
    <w:link w:val="6"/>
    <w:uiPriority w:val="9"/>
    <w:rsid w:val="00AC68D0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e">
    <w:name w:val="Subtitle"/>
    <w:basedOn w:val="a"/>
    <w:next w:val="a"/>
    <w:link w:val="Char4"/>
    <w:uiPriority w:val="11"/>
    <w:qFormat/>
    <w:rsid w:val="00AC68D0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e"/>
    <w:uiPriority w:val="11"/>
    <w:rsid w:val="00AC68D0"/>
    <w:rPr>
      <w:b/>
      <w:bCs/>
      <w:kern w:val="28"/>
      <w:sz w:val="32"/>
      <w:szCs w:val="32"/>
    </w:rPr>
  </w:style>
  <w:style w:type="character" w:styleId="af">
    <w:name w:val="Strong"/>
    <w:basedOn w:val="a0"/>
    <w:uiPriority w:val="22"/>
    <w:qFormat/>
    <w:rsid w:val="00AC68D0"/>
    <w:rPr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26721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267219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267219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26721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f0">
    <w:name w:val="No Spacing"/>
    <w:uiPriority w:val="1"/>
    <w:qFormat/>
    <w:rsid w:val="00267219"/>
    <w:pPr>
      <w:widowControl w:val="0"/>
      <w:jc w:val="both"/>
    </w:pPr>
  </w:style>
  <w:style w:type="character" w:customStyle="1" w:styleId="p-str">
    <w:name w:val="p-str"/>
    <w:basedOn w:val="a0"/>
    <w:rsid w:val="002F0255"/>
  </w:style>
  <w:style w:type="paragraph" w:styleId="af1">
    <w:name w:val="Document Map"/>
    <w:basedOn w:val="a"/>
    <w:link w:val="Char5"/>
    <w:uiPriority w:val="99"/>
    <w:semiHidden/>
    <w:unhideWhenUsed/>
    <w:rsid w:val="00517BF8"/>
    <w:rPr>
      <w:rFonts w:ascii="宋体" w:eastAsia="宋体"/>
      <w:sz w:val="18"/>
      <w:szCs w:val="18"/>
    </w:rPr>
  </w:style>
  <w:style w:type="character" w:customStyle="1" w:styleId="Char5">
    <w:name w:val="文档结构图 Char"/>
    <w:basedOn w:val="a0"/>
    <w:link w:val="af1"/>
    <w:uiPriority w:val="99"/>
    <w:semiHidden/>
    <w:rsid w:val="00517BF8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05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6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57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9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820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74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0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8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75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5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3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35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2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09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72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776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936E17-C372-419B-9442-B3C538E56B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02</TotalTime>
  <Pages>6</Pages>
  <Words>447</Words>
  <Characters>2549</Characters>
  <Application>Microsoft Office Word</Application>
  <DocSecurity>0</DocSecurity>
  <Lines>21</Lines>
  <Paragraphs>5</Paragraphs>
  <ScaleCrop>false</ScaleCrop>
  <Company/>
  <LinksUpToDate>false</LinksUpToDate>
  <CharactersWithSpaces>29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p张云鹏</dc:creator>
  <cp:keywords/>
  <dc:description/>
  <cp:lastModifiedBy>bucha</cp:lastModifiedBy>
  <cp:revision>1269</cp:revision>
  <dcterms:created xsi:type="dcterms:W3CDTF">2016-06-28T03:50:00Z</dcterms:created>
  <dcterms:modified xsi:type="dcterms:W3CDTF">2017-05-21T09:02:00Z</dcterms:modified>
</cp:coreProperties>
</file>